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B5DEF" w14:textId="77777777" w:rsidR="0083392D" w:rsidRPr="00955387" w:rsidRDefault="0083392D" w:rsidP="0083392D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501385916"/>
      <w:r w:rsidRPr="00955387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t>Глава 1. Спецификация языка программирования</w:t>
      </w:r>
      <w:bookmarkEnd w:id="0"/>
    </w:p>
    <w:p w14:paraId="086F7D8F" w14:textId="77777777" w:rsidR="0083392D" w:rsidRPr="00955387" w:rsidRDefault="0083392D" w:rsidP="0083392D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469840237"/>
      <w:bookmarkStart w:id="2" w:name="_Toc469841116"/>
      <w:bookmarkStart w:id="3" w:name="_Toc469842880"/>
      <w:bookmarkStart w:id="4" w:name="_Toc501385917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1"/>
      <w:bookmarkEnd w:id="2"/>
      <w:bookmarkEnd w:id="3"/>
      <w:bookmarkEnd w:id="4"/>
    </w:p>
    <w:p w14:paraId="3830815C" w14:textId="51D8152B" w:rsidR="0083392D" w:rsidRPr="00955387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469840238"/>
      <w:bookmarkStart w:id="6" w:name="_Toc469841117"/>
      <w:bookmarkStart w:id="7" w:name="_Toc469842881"/>
      <w:bookmarkStart w:id="8" w:name="_Toc501385918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955387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77777777" w:rsidR="0083392D" w:rsidRPr="00955387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  <w:bookmarkEnd w:id="5"/>
      <w:bookmarkEnd w:id="6"/>
      <w:bookmarkEnd w:id="7"/>
      <w:bookmarkEnd w:id="8"/>
    </w:p>
    <w:p w14:paraId="23C5981E" w14:textId="55AD000A" w:rsidR="0083392D" w:rsidRPr="00955387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955387" w:rsidRDefault="0083392D" w:rsidP="008F1AD1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95538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955387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55387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955387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95538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955387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955387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955387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="002D1F67" w:rsidRPr="00955387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955387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="00D945AE" w:rsidRPr="00955387">
        <w:rPr>
          <w:rFonts w:ascii="Times New Roman" w:eastAsia="Calibri" w:hAnsi="Times New Roman" w:cs="Times New Roman"/>
          <w:sz w:val="28"/>
          <w:szCs w:val="28"/>
        </w:rPr>
        <w:t xml:space="preserve"> = !</w:t>
      </w:r>
      <w:r w:rsidR="002D1F67" w:rsidRPr="00955387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ECF0347" w14:textId="0764F8B7" w:rsidR="0083392D" w:rsidRPr="00955387" w:rsidRDefault="00CA51EB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9408" w14:textId="432D09B4" w:rsidR="0083392D" w:rsidRPr="00955387" w:rsidRDefault="0083392D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Рисунок 1.1 – </w:t>
      </w:r>
      <w:r w:rsidR="008F1AD1" w:rsidRPr="00955387">
        <w:rPr>
          <w:rFonts w:ascii="Times New Roman" w:hAnsi="Times New Roman" w:cs="Times New Roman"/>
          <w:sz w:val="28"/>
          <w:szCs w:val="28"/>
        </w:rPr>
        <w:t xml:space="preserve">Таблица кодировки </w:t>
      </w:r>
      <w:r w:rsidR="008B2B5E" w:rsidRPr="00955387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1E4DD8E" w14:textId="77777777" w:rsidR="0083392D" w:rsidRPr="00955387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527930835"/>
      <w:bookmarkStart w:id="10" w:name="_Toc532814715"/>
      <w:r w:rsidRPr="00955387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9"/>
      <w:bookmarkEnd w:id="10"/>
    </w:p>
    <w:p w14:paraId="0E341C5D" w14:textId="2C942E49" w:rsidR="00191B1C" w:rsidRPr="00955387" w:rsidRDefault="0083392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приведены в таблице 1.1. Таблица 1.1 </w:t>
      </w:r>
      <w:r w:rsidRPr="00955387">
        <w:rPr>
          <w:rFonts w:ascii="Times New Roman" w:hAnsi="Times New Roman" w:cs="Times New Roman"/>
          <w:sz w:val="28"/>
          <w:szCs w:val="28"/>
        </w:rPr>
        <w:t>—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p w14:paraId="4BC066CF" w14:textId="77777777" w:rsidR="00026FCD" w:rsidRPr="00955387" w:rsidRDefault="00026FC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955387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955387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;</w:t>
            </w:r>
          </w:p>
        </w:tc>
        <w:tc>
          <w:tcPr>
            <w:tcW w:w="7389" w:type="dxa"/>
          </w:tcPr>
          <w:p w14:paraId="38E61372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955387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955387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955387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955387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FA78159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’</w:t>
            </w:r>
          </w:p>
        </w:tc>
        <w:tc>
          <w:tcPr>
            <w:tcW w:w="7389" w:type="dxa"/>
          </w:tcPr>
          <w:p w14:paraId="1ED3A32C" w14:textId="396687CF" w:rsidR="00191B1C" w:rsidRPr="00955387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955387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955387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955387" w:rsidRDefault="0083392D" w:rsidP="0083392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77777777" w:rsidR="008F19E9" w:rsidRPr="00955387" w:rsidRDefault="008F19E9" w:rsidP="008F19E9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27930836"/>
      <w:bookmarkStart w:id="12" w:name="_Toc532814716"/>
      <w:r w:rsidRPr="00955387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0ABB4FC" w14:textId="43BA7A65" w:rsidR="008F19E9" w:rsidRPr="00955387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55387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77777777" w:rsidR="008F19E9" w:rsidRPr="00955387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469840241"/>
      <w:bookmarkStart w:id="14" w:name="_Toc469841120"/>
      <w:bookmarkStart w:id="15" w:name="_Toc469842884"/>
      <w:bookmarkStart w:id="16" w:name="_Toc501385921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13"/>
      <w:bookmarkEnd w:id="14"/>
      <w:bookmarkEnd w:id="15"/>
      <w:bookmarkEnd w:id="16"/>
    </w:p>
    <w:p w14:paraId="10B8A73E" w14:textId="678E1773" w:rsidR="008F19E9" w:rsidRPr="00955387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16F4C061" w14:textId="3548A355" w:rsidR="008F19E9" w:rsidRPr="00955387" w:rsidRDefault="008F19E9" w:rsidP="008F19E9">
      <w:pPr>
        <w:pStyle w:val="a3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2019</w:t>
      </w:r>
    </w:p>
    <w:p w14:paraId="3EAEB943" w14:textId="77777777" w:rsidR="007C6E62" w:rsidRPr="00955387" w:rsidRDefault="007C6E62" w:rsidP="008F19E9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955387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955387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955387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955387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955387" w:rsidRDefault="00026FCD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955387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955387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95538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95538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955387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955387" w:rsidRDefault="00103885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955387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955387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955387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больше либо равно;</w:t>
            </w:r>
          </w:p>
          <w:p w14:paraId="0EDD22D8" w14:textId="38FF9891" w:rsidR="0014083D" w:rsidRPr="00955387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95538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955387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сравнения на не равенство;</w:t>
            </w:r>
          </w:p>
          <w:p w14:paraId="5A539777" w14:textId="248C64B1" w:rsidR="008F19E9" w:rsidRPr="00955387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</w:t>
            </w:r>
            <w:proofErr w:type="gramEnd"/>
            <w:r w:rsidR="0014083D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операция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955387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955387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955387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955387" w:rsidRDefault="007C6E62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955387" w:rsidRDefault="007C6E62" w:rsidP="007C6E62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955387" w:rsidRDefault="007C6E62" w:rsidP="007C6E6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4B8B6038" w14:textId="77777777" w:rsidR="008F19E9" w:rsidRPr="00955387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F71305" w14:textId="77777777" w:rsidR="008F19E9" w:rsidRPr="00955387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69840242"/>
      <w:bookmarkStart w:id="18" w:name="_Toc469841121"/>
      <w:bookmarkStart w:id="19" w:name="_Toc469842885"/>
      <w:bookmarkStart w:id="20" w:name="_Toc501385922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17"/>
      <w:bookmarkEnd w:id="18"/>
      <w:bookmarkEnd w:id="19"/>
      <w:bookmarkEnd w:id="20"/>
    </w:p>
    <w:p w14:paraId="6DA17603" w14:textId="34644123" w:rsidR="008F19E9" w:rsidRPr="00955387" w:rsidRDefault="007C6E62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Я</w:t>
      </w:r>
      <w:r w:rsidR="008F19E9" w:rsidRPr="00955387">
        <w:rPr>
          <w:rFonts w:ascii="Times New Roman" w:hAnsi="Times New Roman" w:cs="Times New Roman"/>
          <w:sz w:val="28"/>
          <w:szCs w:val="28"/>
        </w:rPr>
        <w:t>зы</w:t>
      </w:r>
      <w:r w:rsidRPr="00955387">
        <w:rPr>
          <w:rFonts w:ascii="Times New Roman" w:hAnsi="Times New Roman" w:cs="Times New Roman"/>
          <w:sz w:val="28"/>
          <w:szCs w:val="28"/>
        </w:rPr>
        <w:t>к</w:t>
      </w:r>
      <w:r w:rsidR="008F19E9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955387">
        <w:rPr>
          <w:rFonts w:ascii="Times New Roman" w:eastAsia="Calibri" w:hAnsi="Times New Roman" w:cs="Times New Roman"/>
          <w:sz w:val="28"/>
          <w:szCs w:val="28"/>
        </w:rPr>
        <w:t>-2019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955387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77777777" w:rsidR="008F19E9" w:rsidRPr="00955387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69840243"/>
      <w:bookmarkStart w:id="22" w:name="_Toc469841122"/>
      <w:bookmarkStart w:id="23" w:name="_Toc469842886"/>
      <w:bookmarkStart w:id="24" w:name="_Toc501385923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1"/>
      <w:bookmarkEnd w:id="22"/>
      <w:bookmarkEnd w:id="23"/>
      <w:bookmarkEnd w:id="24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FE7DC4E" w14:textId="2BC0EFB8" w:rsidR="008F19E9" w:rsidRPr="00955387" w:rsidRDefault="008F19E9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955387">
        <w:rPr>
          <w:rFonts w:ascii="Times New Roman" w:hAnsi="Times New Roman" w:cs="Times New Roman"/>
          <w:sz w:val="28"/>
          <w:szCs w:val="28"/>
        </w:rPr>
        <w:t>начинаться</w:t>
      </w:r>
      <w:r w:rsidRPr="00955387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955387">
        <w:rPr>
          <w:rFonts w:ascii="Times New Roman" w:hAnsi="Times New Roman" w:cs="Times New Roman"/>
          <w:sz w:val="28"/>
          <w:szCs w:val="28"/>
        </w:rPr>
        <w:t>с символов</w:t>
      </w:r>
      <w:r w:rsidRPr="00955387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955387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955387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955387">
        <w:rPr>
          <w:rFonts w:ascii="Times New Roman" w:hAnsi="Times New Roman" w:cs="Times New Roman"/>
          <w:sz w:val="28"/>
          <w:szCs w:val="28"/>
        </w:rPr>
        <w:t>8</w:t>
      </w:r>
      <w:r w:rsidRPr="00955387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955387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буква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a | b | c | d | e | f | g | h | i | j | k | l | m | n | o | p | q | r | s | t | u | v | w | x | y | z </w:t>
      </w:r>
    </w:p>
    <w:p w14:paraId="2F06736C" w14:textId="2586BD45" w:rsidR="00664201" w:rsidRPr="00955387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</w:t>
      </w:r>
      <w:r w:rsidR="00664201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::=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23B93C3D" w14:textId="5BA5E830" w:rsidR="008652E2" w:rsidRPr="00955387" w:rsidRDefault="00664201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идентификатор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</w:t>
      </w:r>
      <w:r w:rsidR="008652E2" w:rsidRPr="00955387">
        <w:rPr>
          <w:rFonts w:ascii="Times New Roman" w:hAnsi="Times New Roman" w:cs="Times New Roman"/>
          <w:sz w:val="28"/>
          <w:szCs w:val="28"/>
        </w:rPr>
        <w:t xml:space="preserve"> ::=</w:t>
      </w:r>
      <w:proofErr w:type="gramEnd"/>
      <w:r w:rsidR="008652E2" w:rsidRPr="00955387">
        <w:rPr>
          <w:rFonts w:ascii="Times New Roman" w:hAnsi="Times New Roman" w:cs="Times New Roman"/>
          <w:sz w:val="28"/>
          <w:szCs w:val="28"/>
        </w:rPr>
        <w:t xml:space="preserve"> &lt;буква&gt;{ (&lt;цифра&gt; |&lt;буква&gt; ) }</w:t>
      </w:r>
    </w:p>
    <w:p w14:paraId="3CFB8217" w14:textId="77777777" w:rsidR="008F19E9" w:rsidRPr="00955387" w:rsidRDefault="008F19E9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25" w:name="_Toc532650596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25"/>
    </w:p>
    <w:p w14:paraId="17BA7976" w14:textId="77777777" w:rsidR="00844D70" w:rsidRPr="00955387" w:rsidRDefault="00844D70" w:rsidP="00844D70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67D253D2" w14:textId="77777777" w:rsidR="00844D70" w:rsidRPr="00955387" w:rsidRDefault="00844D70" w:rsidP="00844D70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955387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955387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955387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955387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955387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955387" w:rsidRDefault="00844D70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955387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955387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955387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955387" w:rsidRDefault="008B1CD8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955387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95538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CA44EA5" w14:textId="2272E6FA" w:rsidR="008F19E9" w:rsidRPr="00955387" w:rsidRDefault="008F19E9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Pr="00955387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цифра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0 | 1 | 2 | 3 | 4 | 5 | 6 | 7 | 8 | 9</w:t>
      </w:r>
    </w:p>
    <w:p w14:paraId="50F48DD4" w14:textId="10F3EC12" w:rsidR="000815F6" w:rsidRPr="00955387" w:rsidRDefault="000815F6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шестнадцатеричное число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&lt;цифра&gt;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55387">
        <w:rPr>
          <w:rFonts w:ascii="Times New Roman" w:hAnsi="Times New Roman" w:cs="Times New Roman"/>
          <w:sz w:val="28"/>
          <w:szCs w:val="28"/>
        </w:rPr>
        <w:t xml:space="preserve">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55387">
        <w:rPr>
          <w:rFonts w:ascii="Times New Roman" w:hAnsi="Times New Roman" w:cs="Times New Roman"/>
          <w:sz w:val="28"/>
          <w:szCs w:val="28"/>
        </w:rPr>
        <w:t xml:space="preserve">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55387">
        <w:rPr>
          <w:rFonts w:ascii="Times New Roman" w:hAnsi="Times New Roman" w:cs="Times New Roman"/>
          <w:sz w:val="28"/>
          <w:szCs w:val="28"/>
        </w:rPr>
        <w:t xml:space="preserve">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55387">
        <w:rPr>
          <w:rFonts w:ascii="Times New Roman" w:hAnsi="Times New Roman" w:cs="Times New Roman"/>
          <w:sz w:val="28"/>
          <w:szCs w:val="28"/>
        </w:rPr>
        <w:t xml:space="preserve">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55387">
        <w:rPr>
          <w:rFonts w:ascii="Times New Roman" w:hAnsi="Times New Roman" w:cs="Times New Roman"/>
          <w:sz w:val="28"/>
          <w:szCs w:val="28"/>
        </w:rPr>
        <w:t xml:space="preserve"> |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955387" w:rsidRDefault="004C1A31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955387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&lt;целочисленный литерал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&gt; ::=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(0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55387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77777777" w:rsidR="00844D70" w:rsidRPr="00955387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27930841"/>
      <w:bookmarkStart w:id="27" w:name="_Toc532814721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Pr="00955387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</w:rPr>
        <w:t>объявление</w:t>
      </w:r>
      <w:proofErr w:type="gram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данных начинается с ключевого слова </w:t>
      </w:r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55387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955387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="005240D6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955387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955387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55387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D309D4" w:rsidRPr="00955387">
        <w:rPr>
          <w:rFonts w:ascii="Times New Roman" w:eastAsia="Calibri" w:hAnsi="Times New Roman" w:cs="Times New Roman"/>
          <w:sz w:val="28"/>
          <w:szCs w:val="28"/>
        </w:rPr>
        <w:t xml:space="preserve">2019 </w:t>
      </w:r>
      <w:r w:rsidR="00D309D4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</w:rPr>
        <w:t>имеют</w:t>
      </w:r>
      <w:proofErr w:type="gram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область видимости, а именно префикс </w:t>
      </w:r>
      <w:r w:rsidRPr="00955387">
        <w:rPr>
          <w:rFonts w:ascii="Times New Roman" w:hAnsi="Times New Roman" w:cs="Times New Roman"/>
          <w:sz w:val="28"/>
          <w:szCs w:val="28"/>
        </w:rPr>
        <w:t>—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77777777" w:rsidR="00844D70" w:rsidRPr="00955387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27930842"/>
      <w:bookmarkStart w:id="29" w:name="_Toc532814722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28"/>
      <w:bookmarkEnd w:id="29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955387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55387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55387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Pr="00955387" w:rsidRDefault="005240D6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D0A470" w14:textId="77777777" w:rsidR="00844D70" w:rsidRPr="00955387" w:rsidRDefault="00844D70" w:rsidP="00844D7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955387" w14:paraId="44F81E0F" w14:textId="77777777" w:rsidTr="00D309D4">
        <w:tc>
          <w:tcPr>
            <w:tcW w:w="4625" w:type="dxa"/>
          </w:tcPr>
          <w:p w14:paraId="0A411DBB" w14:textId="77777777" w:rsidR="00844D70" w:rsidRPr="00955387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955387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955387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955387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955387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77777777" w:rsidR="00D309D4" w:rsidRPr="00955387" w:rsidRDefault="00D309D4" w:rsidP="00D309D4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27930843"/>
      <w:bookmarkStart w:id="31" w:name="_Toc532814723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955387" w:rsidRDefault="00D309D4" w:rsidP="0051222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55387">
        <w:rPr>
          <w:rFonts w:ascii="Times New Roman" w:eastAsia="Calibri" w:hAnsi="Times New Roman" w:cs="Times New Roman"/>
          <w:sz w:val="28"/>
          <w:szCs w:val="28"/>
        </w:rPr>
        <w:t>-</w:t>
      </w:r>
      <w:proofErr w:type="gramStart"/>
      <w:r w:rsidR="0051222B" w:rsidRPr="00955387">
        <w:rPr>
          <w:rFonts w:ascii="Times New Roman" w:eastAsia="Calibri" w:hAnsi="Times New Roman" w:cs="Times New Roman"/>
          <w:sz w:val="28"/>
          <w:szCs w:val="28"/>
        </w:rPr>
        <w:t xml:space="preserve">2019  </w:t>
      </w:r>
      <w:r w:rsidRPr="00955387">
        <w:rPr>
          <w:rFonts w:ascii="Times New Roman" w:eastAsia="Calibri" w:hAnsi="Times New Roman" w:cs="Times New Roman"/>
          <w:sz w:val="28"/>
          <w:szCs w:val="28"/>
        </w:rPr>
        <w:t>представлена</w:t>
      </w:r>
      <w:proofErr w:type="gram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в таблице 1.5.</w:t>
      </w:r>
    </w:p>
    <w:p w14:paraId="0A1E01F5" w14:textId="77777777" w:rsidR="0051222B" w:rsidRPr="00955387" w:rsidRDefault="0051222B" w:rsidP="00D309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3DCF1F" w14:textId="77777777" w:rsidR="00D309D4" w:rsidRPr="00955387" w:rsidRDefault="00D309D4" w:rsidP="00D309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955387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955387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955387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955387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(&lt;тип данных&gt; &lt;идентификатор&gt;, …)</w:t>
            </w:r>
          </w:p>
          <w:p w14:paraId="604A1887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proofErr w:type="gramStart"/>
            <w:r w:rsidR="005240D6" w:rsidRPr="0095538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лок</w:t>
            </w:r>
            <w:r w:rsidR="005240D6"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955387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955387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955387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955387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955387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955387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955387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955387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955387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955387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955387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proofErr w:type="gramEnd"/>
            <w:r w:rsidR="00E347F2" w:rsidRPr="00955387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 w:rsidRPr="00955387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proofErr w:type="spellStart"/>
            <w:r w:rsidR="00E347F2" w:rsidRPr="00955387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proofErr w:type="spellStart"/>
            <w:r w:rsidR="00E347F2" w:rsidRPr="00955387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955387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95538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25D7EB45" w14:textId="77777777" w:rsidR="00D309D4" w:rsidRPr="00955387" w:rsidRDefault="00D309D4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6977C7" w14:textId="77777777" w:rsidR="0051222B" w:rsidRPr="00955387" w:rsidRDefault="0051222B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955387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4"/>
      <w:bookmarkStart w:id="33" w:name="_Toc532814724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955387" w:rsidRDefault="001170B8" w:rsidP="004566FB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955387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955387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955387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55387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29E569D8" w14:textId="77777777" w:rsidR="0051222B" w:rsidRPr="00955387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1A3E49" w14:textId="77777777" w:rsidR="0051222B" w:rsidRPr="00955387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D466E9" w14:textId="77777777" w:rsidR="0051222B" w:rsidRPr="00955387" w:rsidRDefault="0051222B" w:rsidP="0051222B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955387">
        <w:rPr>
          <w:rFonts w:ascii="Times New Roman" w:hAnsi="Times New Roman" w:cs="Times New Roman"/>
          <w:sz w:val="28"/>
          <w:szCs w:val="28"/>
        </w:rPr>
        <w:t>—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55387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955387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955387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955387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955387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proofErr w:type="gramEnd"/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инарн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955387" w:rsidRDefault="001170B8" w:rsidP="001170B8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proofErr w:type="gramEnd"/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955387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7ED90FE1" w14:textId="77777777" w:rsidR="0051222B" w:rsidRPr="00955387" w:rsidRDefault="0051222B" w:rsidP="0051222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6C81251" w14:textId="77777777" w:rsidR="0051222B" w:rsidRPr="00955387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3F1077" w14:textId="2E0510C3" w:rsidR="0051222B" w:rsidRPr="00955387" w:rsidRDefault="00F26776" w:rsidP="0051222B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955387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955387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27930846"/>
      <w:bookmarkStart w:id="35" w:name="_Toc532814726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4"/>
      <w:bookmarkEnd w:id="35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Pr="00955387" w:rsidRDefault="0051222B" w:rsidP="007C1519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955387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955387" w:rsidRDefault="006C6A4C" w:rsidP="006C6A4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461BB" w14:textId="77777777" w:rsidR="0051222B" w:rsidRPr="00955387" w:rsidRDefault="0051222B" w:rsidP="005122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—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31"/>
        <w:gridCol w:w="6216"/>
      </w:tblGrid>
      <w:tr w:rsidR="0051222B" w:rsidRPr="00955387" w14:paraId="43CE196C" w14:textId="77777777" w:rsidTr="00F26776">
        <w:trPr>
          <w:jc w:val="center"/>
        </w:trPr>
        <w:tc>
          <w:tcPr>
            <w:tcW w:w="3131" w:type="dxa"/>
          </w:tcPr>
          <w:p w14:paraId="737613DA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4" w:type="dxa"/>
          </w:tcPr>
          <w:p w14:paraId="13E498FF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955387" w14:paraId="36CB5172" w14:textId="77777777" w:rsidTr="00F26776">
        <w:trPr>
          <w:jc w:val="center"/>
        </w:trPr>
        <w:tc>
          <w:tcPr>
            <w:tcW w:w="3131" w:type="dxa"/>
          </w:tcPr>
          <w:p w14:paraId="54B21335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4" w:type="dxa"/>
          </w:tcPr>
          <w:p w14:paraId="2F2D36A6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955387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955387" w14:paraId="02BCD3BD" w14:textId="77777777" w:rsidTr="00F26776">
        <w:trPr>
          <w:jc w:val="center"/>
        </w:trPr>
        <w:tc>
          <w:tcPr>
            <w:tcW w:w="3131" w:type="dxa"/>
            <w:tcBorders>
              <w:bottom w:val="single" w:sz="4" w:space="0" w:color="auto"/>
            </w:tcBorders>
          </w:tcPr>
          <w:p w14:paraId="310063E6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77052E17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955387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955387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072C7A4C" w14:textId="77777777" w:rsidR="00C208C6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05C5F32" w14:textId="77777777" w:rsidR="0051222B" w:rsidRPr="00955387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776" w:rsidRPr="00955387" w14:paraId="7F13D46D" w14:textId="3F97ECD4" w:rsidTr="00F26776">
        <w:tblPrEx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129" w:type="dxa"/>
          </w:tcPr>
          <w:p w14:paraId="28CA971C" w14:textId="7B3BC8AF" w:rsidR="00F26776" w:rsidRPr="00955387" w:rsidRDefault="00F26776" w:rsidP="00F26776">
            <w:pPr>
              <w:pStyle w:val="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36" w:name="_Toc527930848"/>
            <w:bookmarkStart w:id="37" w:name="_Toc532814728"/>
            <w:r w:rsidRPr="00955387"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955387" w:rsidRDefault="00F26776" w:rsidP="00F2677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955387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955387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955387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955387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955387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955387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955387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955387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955387" w:rsidRDefault="00F26776" w:rsidP="00F2677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Pr="00955387" w:rsidRDefault="00B347E0" w:rsidP="00B347E0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50C52DA" w14:textId="23012640" w:rsidR="00B347E0" w:rsidRPr="00955387" w:rsidRDefault="00B347E0" w:rsidP="00B347E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Область видимости «сверху вниз». В GMP-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2019  требуется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955387">
        <w:rPr>
          <w:rFonts w:ascii="Times New Roman" w:hAnsi="Times New Roman" w:cs="Times New Roman"/>
          <w:sz w:val="28"/>
          <w:szCs w:val="28"/>
        </w:rPr>
        <w:t>функциях</w:t>
      </w:r>
      <w:r w:rsidRPr="00955387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1BB187BF" w:rsidR="00C208C6" w:rsidRPr="00955387" w:rsidRDefault="00C208C6" w:rsidP="00022EAA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36"/>
      <w:bookmarkEnd w:id="37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Pr="00955387" w:rsidRDefault="00C208C6" w:rsidP="00C208C6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955387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955387">
        <w:rPr>
          <w:rFonts w:ascii="Times New Roman" w:eastAsia="Calibri" w:hAnsi="Times New Roman" w:cs="Times New Roman"/>
          <w:sz w:val="28"/>
          <w:szCs w:val="28"/>
        </w:rPr>
        <w:t>GMP</w:t>
      </w:r>
      <w:r w:rsidRPr="00955387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1. Наличие функции </w:t>
      </w:r>
      <w:proofErr w:type="spellStart"/>
      <w:r w:rsidRPr="00955387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955387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667056FA" w14:textId="21CF5D19" w:rsidR="000628A2" w:rsidRPr="00955387" w:rsidRDefault="000E5FF6" w:rsidP="000628A2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</w:p>
    <w:p w14:paraId="2B334107" w14:textId="6B2E6186" w:rsidR="00A0516C" w:rsidRPr="00955387" w:rsidRDefault="00A0516C" w:rsidP="00A0516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 w:rsidRPr="00955387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955387" w:rsidRDefault="000961AE" w:rsidP="000961AE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</w:p>
    <w:p w14:paraId="7C978FEC" w14:textId="438A9034" w:rsidR="000961AE" w:rsidRPr="00955387" w:rsidRDefault="000961AE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35CAF089" w14:textId="77777777" w:rsidR="00207D28" w:rsidRPr="00955387" w:rsidRDefault="00207D28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795D39" w14:textId="026BC463" w:rsidR="000961AE" w:rsidRPr="00955387" w:rsidRDefault="000961AE" w:rsidP="000961A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>-201</w:t>
      </w:r>
      <w:r w:rsidR="00207D28" w:rsidRPr="00955387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955387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955387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955387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955387" w14:paraId="5045A416" w14:textId="77777777" w:rsidTr="00FB49F7">
        <w:tc>
          <w:tcPr>
            <w:tcW w:w="1085" w:type="pct"/>
          </w:tcPr>
          <w:p w14:paraId="18463B5C" w14:textId="43830DB9" w:rsidR="000961AE" w:rsidRPr="00955387" w:rsidRDefault="004A6158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955387" w:rsidRDefault="004A6158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95538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955387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95538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955387" w14:paraId="03685B48" w14:textId="77777777" w:rsidTr="00FB49F7">
        <w:tc>
          <w:tcPr>
            <w:tcW w:w="1085" w:type="pct"/>
          </w:tcPr>
          <w:p w14:paraId="1AB4CEF7" w14:textId="369932F2" w:rsidR="000961AE" w:rsidRPr="00955387" w:rsidRDefault="000961AE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E347F2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955387" w:rsidRDefault="000961AE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55829DF0" w14:textId="77777777" w:rsidR="00022EAA" w:rsidRPr="00955387" w:rsidRDefault="00022EAA" w:rsidP="00022EAA">
      <w:pPr>
        <w:pStyle w:val="a6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51"/>
      <w:bookmarkStart w:id="39" w:name="_Toc532814731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38"/>
      <w:bookmarkEnd w:id="39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Pr="00955387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955387" w:rsidRDefault="00154393" w:rsidP="00F832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proofErr w:type="gramStart"/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55387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955387">
        <w:rPr>
          <w:rFonts w:ascii="Times New Roman" w:eastAsia="Calibri" w:hAnsi="Times New Roman" w:cs="Times New Roman"/>
          <w:sz w:val="28"/>
          <w:szCs w:val="28"/>
        </w:rPr>
        <w:t>&lt;имя идентификатора&gt;</w:t>
      </w:r>
      <w:r w:rsidR="00F832D4" w:rsidRPr="00955387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55387">
        <w:rPr>
          <w:rFonts w:ascii="Times New Roman" w:eastAsia="Calibri" w:hAnsi="Times New Roman" w:cs="Times New Roman"/>
          <w:sz w:val="28"/>
          <w:szCs w:val="28"/>
        </w:rPr>
        <w:t>(</w: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55387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52"/>
      <w:bookmarkStart w:id="41" w:name="_Toc532814732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0"/>
      <w:bookmarkEnd w:id="41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E031182" w14:textId="67A0596B" w:rsidR="00154393" w:rsidRPr="00955387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 xml:space="preserve">-2019 </w:t>
      </w:r>
      <w:r w:rsidRPr="00955387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16C3782E" w14:textId="77777777" w:rsidR="00154393" w:rsidRPr="00955387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E628EB" w14:textId="77777777" w:rsidR="00154393" w:rsidRPr="00955387" w:rsidRDefault="00154393" w:rsidP="0015439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955387">
        <w:rPr>
          <w:rFonts w:ascii="Times New Roman" w:hAnsi="Times New Roman" w:cs="Times New Roman"/>
          <w:sz w:val="28"/>
          <w:szCs w:val="28"/>
        </w:rPr>
        <w:t>—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955387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955387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955387" w:rsidRDefault="0063478A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955387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955387" w:rsidRDefault="00F832D4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955387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955387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32650609"/>
      <w:r w:rsidRPr="00955387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2"/>
    </w:p>
    <w:p w14:paraId="4021CB96" w14:textId="6537597F" w:rsidR="00154393" w:rsidRPr="00955387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 xml:space="preserve">-2019 </w:t>
      </w:r>
      <w:r w:rsidRPr="00955387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469840258"/>
      <w:bookmarkStart w:id="44" w:name="_Toc469841137"/>
      <w:bookmarkStart w:id="45" w:name="_Toc469842901"/>
      <w:bookmarkStart w:id="46" w:name="_Toc501385938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глашения о вызовах</w:t>
      </w:r>
      <w:bookmarkEnd w:id="43"/>
      <w:bookmarkEnd w:id="44"/>
      <w:bookmarkEnd w:id="45"/>
      <w:bookmarkEnd w:id="46"/>
    </w:p>
    <w:p w14:paraId="79DF5DC0" w14:textId="77777777" w:rsidR="00154393" w:rsidRPr="00955387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955387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955387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955387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955387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955387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955387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955387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7" w:name="_Toc469840259"/>
      <w:bookmarkStart w:id="48" w:name="_Toc469841138"/>
      <w:bookmarkStart w:id="49" w:name="_Toc469842902"/>
      <w:bookmarkStart w:id="50" w:name="_Toc501385939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47"/>
      <w:bookmarkEnd w:id="48"/>
      <w:bookmarkEnd w:id="49"/>
      <w:bookmarkEnd w:id="50"/>
    </w:p>
    <w:p w14:paraId="4AD716FB" w14:textId="6E95F822" w:rsidR="00154393" w:rsidRPr="00955387" w:rsidRDefault="00430A52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55387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8998548" w14:textId="77777777" w:rsidR="00154393" w:rsidRPr="00955387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955387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</w:p>
    <w:p w14:paraId="78E09EDB" w14:textId="77777777" w:rsidR="00154393" w:rsidRPr="00955387" w:rsidRDefault="00154393" w:rsidP="0015439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C3B30DE" w14:textId="7BE93D8E" w:rsidR="00154393" w:rsidRPr="00955387" w:rsidRDefault="00154393" w:rsidP="00154393">
      <w:pPr>
        <w:pStyle w:val="a8"/>
        <w:jc w:val="both"/>
        <w:rPr>
          <w:rFonts w:cs="Times New Roman"/>
          <w:szCs w:val="28"/>
        </w:rPr>
      </w:pPr>
      <w:r w:rsidRPr="00955387">
        <w:rPr>
          <w:rFonts w:cs="Times New Roman"/>
          <w:szCs w:val="28"/>
        </w:rPr>
        <w:t>Таблица 1.10 Классификация ошибок</w:t>
      </w:r>
      <w:r w:rsidR="006A3D0D" w:rsidRPr="00955387">
        <w:rPr>
          <w:rFonts w:cs="Times New Roman"/>
          <w:szCs w:val="28"/>
        </w:rPr>
        <w:t>(диапазон)</w:t>
      </w:r>
    </w:p>
    <w:p w14:paraId="65CE917C" w14:textId="77777777" w:rsidR="00154393" w:rsidRPr="00955387" w:rsidRDefault="00154393" w:rsidP="00154393">
      <w:pPr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955387" w14:paraId="53859E41" w14:textId="77777777" w:rsidTr="009E7240">
        <w:tc>
          <w:tcPr>
            <w:tcW w:w="4617" w:type="dxa"/>
          </w:tcPr>
          <w:p w14:paraId="513AADD6" w14:textId="77777777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955387" w14:paraId="7C1AF0EF" w14:textId="77777777" w:rsidTr="009E7240">
        <w:tc>
          <w:tcPr>
            <w:tcW w:w="4617" w:type="dxa"/>
          </w:tcPr>
          <w:p w14:paraId="48150193" w14:textId="3AA18DC9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4728" w:type="dxa"/>
          </w:tcPr>
          <w:p w14:paraId="68EA35B3" w14:textId="7D65E60A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955387" w14:paraId="49BF091F" w14:textId="77777777" w:rsidTr="009E7240">
        <w:tc>
          <w:tcPr>
            <w:tcW w:w="4617" w:type="dxa"/>
          </w:tcPr>
          <w:p w14:paraId="309A0A05" w14:textId="341CEA4E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BC234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07F2BC6" w14:textId="7633B3D8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955387" w14:paraId="650240A0" w14:textId="77777777" w:rsidTr="009E7240">
        <w:tc>
          <w:tcPr>
            <w:tcW w:w="4617" w:type="dxa"/>
          </w:tcPr>
          <w:p w14:paraId="40CDBAF6" w14:textId="5BE542A9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BC234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F8A3AE5" w14:textId="28A55689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955387" w14:paraId="5ACDB67D" w14:textId="77777777" w:rsidTr="009E7240">
        <w:tc>
          <w:tcPr>
            <w:tcW w:w="4617" w:type="dxa"/>
          </w:tcPr>
          <w:p w14:paraId="2276275F" w14:textId="7E1E7991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</w:t>
            </w:r>
            <w:r w:rsidR="00BC234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9D13AE9" w14:textId="35A2D373" w:rsidR="004A6158" w:rsidRPr="00955387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Pr="00955387" w:rsidRDefault="009E7240" w:rsidP="009E7240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Pr="00955387" w:rsidRDefault="009E7240" w:rsidP="009D3396">
      <w:pPr>
        <w:pStyle w:val="2"/>
        <w:numPr>
          <w:ilvl w:val="1"/>
          <w:numId w:val="5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онтрольный пример</w:t>
      </w:r>
    </w:p>
    <w:p w14:paraId="0FBA6917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</w:t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spellStart"/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result = </w:t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str1, str2);</w:t>
      </w:r>
    </w:p>
    <w:p w14:paraId="0A7CEB33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= 1) {</w:t>
      </w:r>
    </w:p>
    <w:p w14:paraId="7557CBCB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a = </w:t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min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b, c);</w:t>
      </w:r>
    </w:p>
    <w:p w14:paraId="44321F26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"strings are not equal");</w:t>
      </w:r>
    </w:p>
    <w:p w14:paraId="5CE9F6D2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if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a &gt;= b) {</w:t>
      </w:r>
    </w:p>
    <w:p w14:paraId="33E86DE4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b = </w:t>
      </w:r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pow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c, 2);</w:t>
      </w:r>
    </w:p>
    <w:p w14:paraId="76CC9319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proofErr w:type="gramStart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b, 300);</w:t>
      </w:r>
    </w:p>
    <w:p w14:paraId="54C6F6B5" w14:textId="5937A48A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55387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955387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955387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Pr="00955387" w:rsidRDefault="009D3396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955387" w:rsidRDefault="00655F19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7777777" w:rsidR="00655F19" w:rsidRPr="00955387" w:rsidRDefault="00655F19" w:rsidP="00655F19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1" w:name="_Toc501385942"/>
      <w:bookmarkStart w:id="52" w:name="_Toc500358568"/>
      <w:bookmarkStart w:id="53" w:name="_Toc469951058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2. Структура транслятора</w:t>
      </w:r>
      <w:bookmarkEnd w:id="51"/>
      <w:bookmarkEnd w:id="52"/>
      <w:bookmarkEnd w:id="53"/>
    </w:p>
    <w:p w14:paraId="69D8A8EB" w14:textId="77777777" w:rsidR="00655F19" w:rsidRPr="00955387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4" w:name="_Toc501385943"/>
      <w:bookmarkStart w:id="55" w:name="_Toc500358569"/>
      <w:bookmarkStart w:id="56" w:name="_Toc469951059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4"/>
      <w:bookmarkEnd w:id="55"/>
      <w:bookmarkEnd w:id="56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955387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55387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380DFAB4" w:rsidR="00655F19" w:rsidRPr="00955387" w:rsidRDefault="00B44795" w:rsidP="00655F1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52B00F" wp14:editId="58365955">
            <wp:extent cx="6362700" cy="3086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C842D" w14:textId="77777777" w:rsidR="00655F19" w:rsidRPr="00955387" w:rsidRDefault="00655F19" w:rsidP="00655F19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Pr="00955387" w:rsidRDefault="00655F19" w:rsidP="00B447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4506C122" w:rsidR="00B44795" w:rsidRPr="00955387" w:rsidRDefault="00B44795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955387" w:rsidRDefault="00655F19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Pr="00955387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95538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Pr="00955387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60"/>
      <w:bookmarkStart w:id="58" w:name="_Toc501385944"/>
      <w:bookmarkStart w:id="59" w:name="_Toc500358570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57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58"/>
      <w:bookmarkEnd w:id="59"/>
    </w:p>
    <w:p w14:paraId="7EF00A2A" w14:textId="71C34CDC" w:rsidR="00655F19" w:rsidRPr="00955387" w:rsidRDefault="00655F19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D45089B" w14:textId="762744B6" w:rsidR="001511F1" w:rsidRPr="00955387" w:rsidRDefault="001511F1" w:rsidP="001511F1">
      <w:pPr>
        <w:pStyle w:val="a8"/>
        <w:rPr>
          <w:rFonts w:cs="Times New Roman"/>
          <w:szCs w:val="28"/>
        </w:rPr>
      </w:pPr>
      <w:r w:rsidRPr="00955387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955387">
        <w:rPr>
          <w:rFonts w:cs="Times New Roman"/>
          <w:szCs w:val="28"/>
          <w:lang w:val="en-US"/>
        </w:rPr>
        <w:t>GMP</w:t>
      </w:r>
      <w:r w:rsidR="005862A3" w:rsidRPr="00955387">
        <w:rPr>
          <w:rFonts w:cs="Times New Roman"/>
          <w:szCs w:val="28"/>
        </w:rPr>
        <w:t>-2019</w:t>
      </w:r>
      <w:r w:rsidRPr="00955387">
        <w:rPr>
          <w:rFonts w:cs="Times New Roman"/>
          <w:szCs w:val="28"/>
        </w:rP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955387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955387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955387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:rsidRPr="00955387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955387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:rsidRPr="00955387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06BC872C" w:rsidR="001511F1" w:rsidRPr="00955387" w:rsidRDefault="001511F1" w:rsidP="001511F1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notrace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ODO</w:t>
            </w:r>
          </w:p>
        </w:tc>
        <w:tc>
          <w:tcPr>
            <w:tcW w:w="3689" w:type="dxa"/>
            <w:shd w:val="clear" w:color="auto" w:fill="auto"/>
          </w:tcPr>
          <w:p w14:paraId="6ABDA896" w14:textId="77777777" w:rsidR="001511F1" w:rsidRPr="00955387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77777777" w:rsidR="001511F1" w:rsidRPr="00955387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689240" w14:textId="77777777" w:rsidR="001511F1" w:rsidRPr="00955387" w:rsidRDefault="001511F1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Pr="00955387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1385945"/>
      <w:bookmarkStart w:id="61" w:name="_Toc500358571"/>
      <w:bookmarkStart w:id="62" w:name="_Toc469951061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0"/>
      <w:bookmarkEnd w:id="61"/>
      <w:bookmarkEnd w:id="62"/>
    </w:p>
    <w:p w14:paraId="4445F2D5" w14:textId="77777777" w:rsidR="00E73503" w:rsidRPr="00955387" w:rsidRDefault="00655F19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95538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955387" w:rsidRDefault="001446EA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955387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34460D67" w14:textId="46AC00DD" w:rsidR="000A74BB" w:rsidRPr="00955387" w:rsidRDefault="000A74BB" w:rsidP="000A74BB">
      <w:pPr>
        <w:pStyle w:val="a8"/>
        <w:rPr>
          <w:rFonts w:cs="Times New Roman"/>
          <w:szCs w:val="28"/>
        </w:rPr>
      </w:pPr>
      <w:r w:rsidRPr="00955387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955387">
        <w:rPr>
          <w:rFonts w:cs="Times New Roman"/>
          <w:szCs w:val="28"/>
          <w:lang w:val="en-US"/>
        </w:rPr>
        <w:t>GMP</w:t>
      </w:r>
      <w:r w:rsidRPr="00955387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955387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955387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955387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955387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955387" w:rsidRDefault="00E73503" w:rsidP="009D3396">
      <w:pPr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955387" w:rsidRDefault="00E7350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77777777" w:rsidR="00E73503" w:rsidRPr="00955387" w:rsidRDefault="00E73503" w:rsidP="00E73503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1385946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63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64" w:name="_Toc469951063"/>
    </w:p>
    <w:p w14:paraId="401E70FE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5" w:name="_Toc501385947"/>
      <w:bookmarkStart w:id="66" w:name="_Toc500358573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4"/>
      <w:bookmarkEnd w:id="65"/>
      <w:bookmarkEnd w:id="66"/>
    </w:p>
    <w:p w14:paraId="6AE1928B" w14:textId="1DBAE086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955387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955387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1385948"/>
      <w:bookmarkStart w:id="68" w:name="_Toc500358574"/>
      <w:bookmarkStart w:id="69" w:name="_Toc469951064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67"/>
      <w:bookmarkEnd w:id="68"/>
      <w:bookmarkEnd w:id="69"/>
    </w:p>
    <w:p w14:paraId="02763D00" w14:textId="77777777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Pr="00955387" w:rsidRDefault="00330972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Pr="00955387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77777777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955387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55387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55387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55387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1385949"/>
      <w:bookmarkStart w:id="71" w:name="_Toc500358575"/>
      <w:bookmarkStart w:id="72" w:name="_Toc469951065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0"/>
      <w:bookmarkEnd w:id="71"/>
      <w:bookmarkEnd w:id="72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FF90D4C" w14:textId="0AD0F383" w:rsidR="00E73503" w:rsidRPr="00955387" w:rsidRDefault="00E73503" w:rsidP="00CB781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955387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955387">
        <w:rPr>
          <w:rFonts w:ascii="Times New Roman" w:hAnsi="Times New Roman" w:cs="Times New Roman"/>
          <w:sz w:val="28"/>
          <w:szCs w:val="28"/>
        </w:rPr>
        <w:t xml:space="preserve"> удаляются на этапе разбиения исходного кода на </w:t>
      </w:r>
      <w:r w:rsidR="00CB7819" w:rsidRPr="00955387">
        <w:rPr>
          <w:rFonts w:ascii="Times New Roman" w:hAnsi="Times New Roman" w:cs="Times New Roman"/>
          <w:sz w:val="28"/>
          <w:szCs w:val="28"/>
        </w:rPr>
        <w:t>лексемы</w:t>
      </w:r>
      <w:r w:rsidRPr="00955387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955387" w:rsidRDefault="00E73503" w:rsidP="00CB78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955387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955387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1385950"/>
      <w:bookmarkStart w:id="74" w:name="_Toc500358576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3"/>
      <w:bookmarkEnd w:id="74"/>
    </w:p>
    <w:p w14:paraId="33D17E70" w14:textId="77777777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06EC4AC9" w14:textId="77777777" w:rsidR="00E73503" w:rsidRPr="00955387" w:rsidRDefault="00E73503" w:rsidP="00E73503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3.1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6"/>
        <w:gridCol w:w="3325"/>
      </w:tblGrid>
      <w:tr w:rsidR="00E73503" w:rsidRPr="00955387" w14:paraId="1A55F880" w14:textId="77777777" w:rsidTr="00E73503"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E73503" w:rsidRPr="00955387" w14:paraId="2F6CC2D4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FBFF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  <w:r w:rsidR="00E73503"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E73503" w:rsidRPr="00955387" w14:paraId="75AE147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955387" w14:paraId="6BBFF23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E73503" w:rsidRPr="00955387" w14:paraId="02F4C882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</w:t>
            </w:r>
            <w:r w:rsidR="00F32075"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io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E73503" w:rsidRPr="00955387" w14:paraId="1FAABDBC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E73503" w:rsidRPr="00955387" w14:paraId="55FED05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E73503" w:rsidRPr="00955387" w14:paraId="6CA43355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E73503" w:rsidRPr="00955387" w14:paraId="6FAF0AB1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</w:t>
            </w:r>
            <w:r w:rsidR="00F32075"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r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73503" w:rsidRPr="00955387" w14:paraId="243E041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E73503" w:rsidRPr="00955387" w14:paraId="032002B4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E73503" w:rsidRPr="00955387" w14:paraId="4F247456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E73503" w:rsidRPr="00955387" w14:paraId="4EA104F0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FD9AA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11A" w14:textId="5F0FCCDE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8D430" w14:textId="4DAFE16F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955387" w14:paraId="40A33FBE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E73503" w:rsidRPr="00955387" w14:paraId="0CD467F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955387" w14:paraId="62B0B5FE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955387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955387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955387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49B1D" w14:textId="77777777" w:rsidR="00E73503" w:rsidRPr="00955387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br w:type="column"/>
      </w:r>
      <w:r w:rsidRPr="00955387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0"/>
        <w:gridCol w:w="3331"/>
      </w:tblGrid>
      <w:tr w:rsidR="00E73503" w:rsidRPr="00955387" w14:paraId="7EFE27A7" w14:textId="77777777" w:rsidTr="00F32075"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955387" w14:paraId="1A69DD4F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955387" w14:paraId="647DF35E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955387" w14:paraId="3B4386CD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955387" w14:paraId="228586DC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955387" w14:paraId="1274D681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955387" w14:paraId="5A247562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955387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955387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955387" w14:paraId="12CE238D" w14:textId="3BDCC7B6" w:rsidTr="00F32075">
        <w:trPr>
          <w:trHeight w:val="265"/>
        </w:trPr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955387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955387" w:rsidRDefault="00F32075" w:rsidP="001B03C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955387" w:rsidRDefault="00F32075" w:rsidP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955387" w14:paraId="08DC0748" w14:textId="5E21B176" w:rsidTr="00F32075">
        <w:trPr>
          <w:trHeight w:val="3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955387" w:rsidRDefault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955387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955387" w:rsidRDefault="00F32075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4D11AA2B" w:rsidR="00E73503" w:rsidRPr="00955387" w:rsidRDefault="00F32075" w:rsidP="00E7350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E73503" w:rsidRPr="00955387"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04088C0" w14:textId="06D75A0A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75" w:name="_Toc500358577"/>
    </w:p>
    <w:p w14:paraId="06CB0472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1385951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5"/>
      <w:bookmarkEnd w:id="76"/>
    </w:p>
    <w:p w14:paraId="357642F6" w14:textId="524DA862" w:rsidR="00E73503" w:rsidRPr="00955387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-2019, используемых для хранения, представлены в приложении</w:t>
      </w:r>
      <w:r w:rsidR="00012560"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12560" w:rsidRPr="00955387">
        <w:rPr>
          <w:rFonts w:ascii="Times New Roman" w:hAnsi="Times New Roman" w:cs="Times New Roman"/>
          <w:sz w:val="28"/>
          <w:szCs w:val="28"/>
          <w:highlight w:val="yellow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> А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955387" w:rsidRDefault="003E1203" w:rsidP="003E12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501385953"/>
      <w:bookmarkStart w:id="78" w:name="_Toc469951068"/>
      <w:bookmarkStart w:id="79" w:name="_Toc501385952"/>
      <w:bookmarkStart w:id="80" w:name="_Toc500358578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77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955387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55387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955387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955387" w:rsidRDefault="003E1203" w:rsidP="003E1203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955387" w:rsidRDefault="003E1203" w:rsidP="003E12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78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79"/>
      <w:bookmarkEnd w:id="80"/>
    </w:p>
    <w:p w14:paraId="5FDCEF81" w14:textId="373F776F" w:rsidR="00E73503" w:rsidRPr="00955387" w:rsidRDefault="00E73503" w:rsidP="00012560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81" w:name="_Toc500358579"/>
      <w:bookmarkStart w:id="82" w:name="_Toc469951069"/>
      <w:r w:rsidRPr="00955387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955387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01385954"/>
      <w:bookmarkStart w:id="84" w:name="_Toc500358580"/>
      <w:bookmarkStart w:id="85" w:name="_Toc469951070"/>
      <w:bookmarkEnd w:id="81"/>
      <w:bookmarkEnd w:id="82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3"/>
      <w:bookmarkEnd w:id="84"/>
      <w:bookmarkEnd w:id="85"/>
    </w:p>
    <w:p w14:paraId="2CEB4701" w14:textId="4332A8CB" w:rsidR="00E73503" w:rsidRPr="00955387" w:rsidRDefault="00E73503" w:rsidP="00E73503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955387">
        <w:rPr>
          <w:rFonts w:ascii="Times New Roman" w:hAnsi="Times New Roman" w:cs="Times New Roman"/>
          <w:sz w:val="28"/>
          <w:szCs w:val="28"/>
        </w:rPr>
        <w:t>структура</w:t>
      </w:r>
      <w:r w:rsidRPr="00955387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955387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955387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1385955"/>
      <w:bookmarkStart w:id="87" w:name="_Toc500358581"/>
      <w:bookmarkStart w:id="88" w:name="_Toc469951071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6"/>
      <w:bookmarkEnd w:id="87"/>
      <w:bookmarkEnd w:id="88"/>
    </w:p>
    <w:p w14:paraId="15789D42" w14:textId="224469C9" w:rsidR="003E1203" w:rsidRPr="00955387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955387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955387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955387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955387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955387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955387" w:rsidRDefault="00E73503" w:rsidP="003E1203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955387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95538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955387" w:rsidRDefault="00E735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955387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955387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55387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955387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55387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3C850A22" w:rsidR="00E73503" w:rsidRPr="00955387" w:rsidRDefault="003E12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6597693F">
                <wp:simplePos x="0" y="0"/>
                <wp:positionH relativeFrom="column">
                  <wp:posOffset>3477260</wp:posOffset>
                </wp:positionH>
                <wp:positionV relativeFrom="paragraph">
                  <wp:posOffset>243840</wp:posOffset>
                </wp:positionV>
                <wp:extent cx="209550" cy="259080"/>
                <wp:effectExtent l="0" t="0" r="19050" b="2667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1B03CF" w:rsidRDefault="001B03CF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4DDC2" id="_x0000_t202" coordsize="21600,21600" o:spt="202" path="m,l,21600r21600,l21600,xe">
                <v:stroke joinstyle="miter"/>
                <v:path gradientshapeok="t" o:connecttype="rect"/>
              </v:shapetype>
              <v:shape id="Надпись 199" o:spid="_x0000_s1026" type="#_x0000_t202" style="position:absolute;left:0;text-align:left;margin-left:273.8pt;margin-top:19.2pt;width:16.5pt;height:20.4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" strokecolor="white [3212]">
                <v:textbox>
                  <w:txbxContent>
                    <w:p w14:paraId="20AE61C2" w14:textId="66D8279D" w:rsidR="001B03CF" w:rsidRDefault="001B03CF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468AF50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1B03CF" w:rsidRDefault="001B03CF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27" style="position:absolute;left:0;text-align:left;margin-left:296.7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3B236222" w14:textId="77777777" w:rsidR="001B03CF" w:rsidRDefault="001B03CF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7B96BF82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1B03CF" w:rsidRPr="003E1203" w:rsidRDefault="001B03CF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17.1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xK3U&#10;ZN8AAAAJAQAADwAAAAAAAAAAAAAAAACgBAAAZHJzL2Rvd25yZXYueG1sUEsFBgAAAAAEAAQA8wAA&#10;AKwFAAAAAA==&#10;" strokecolor="white [3212]">
                <v:textbox>
                  <w:txbxContent>
                    <w:p w14:paraId="5572F411" w14:textId="30F7DCF4" w:rsidR="001B03CF" w:rsidRPr="003E1203" w:rsidRDefault="001B03CF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3DD2DAA8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1B03CF" w:rsidRDefault="001B03CF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9" style="position:absolute;left:0;text-align:left;margin-left:383.15pt;margin-top:17.1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tH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X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5D52EEA" w14:textId="77777777" w:rsidR="001B03CF" w:rsidRDefault="001B03CF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825DDF4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1B03CF" w:rsidRDefault="001B03CF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C4D4C" id="Надпись 200" o:spid="_x0000_s1030" type="#_x0000_t202" style="position:absolute;left:0;text-align:left;margin-left:358.2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" strokecolor="white [3212]">
                <v:textbox>
                  <w:txbxContent>
                    <w:p w14:paraId="740EA632" w14:textId="4DEFC1F9" w:rsidR="001B03CF" w:rsidRDefault="001B03CF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52BE89F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1B03CF" w:rsidRDefault="001B03CF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31" type="#_x0000_t202" style="position:absolute;left:0;text-align:left;margin-left:184.2pt;margin-top:19.5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" strokecolor="white [3212]">
                <v:textbox>
                  <w:txbxContent>
                    <w:p w14:paraId="441E7D0A" w14:textId="64441076" w:rsidR="001B03CF" w:rsidRDefault="001B03CF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1CF520CC">
                <wp:simplePos x="0" y="0"/>
                <wp:positionH relativeFrom="column">
                  <wp:posOffset>4495800</wp:posOffset>
                </wp:positionH>
                <wp:positionV relativeFrom="paragraph">
                  <wp:posOffset>81026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46214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63.8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CuoC5S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0BD6DA9B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1B03CF" w:rsidRDefault="001B03CF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2" style="position:absolute;left:0;text-align:left;margin-left:36.9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516871C4" w14:textId="77777777" w:rsidR="001B03CF" w:rsidRDefault="001B03CF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0090A44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1B03CF" w:rsidRDefault="001B03CF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5.75pt;margin-top:18.3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1B03CF" w:rsidRDefault="001B03CF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5D8BB44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1B03CF" w:rsidRDefault="001B03CF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4" style="position:absolute;left:0;text-align:left;margin-left:210.95pt;margin-top:17.1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1B03CF" w:rsidRDefault="001B03CF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3CA70F6F">
                <wp:simplePos x="0" y="0"/>
                <wp:positionH relativeFrom="column">
                  <wp:posOffset>2311400</wp:posOffset>
                </wp:positionH>
                <wp:positionV relativeFrom="paragraph">
                  <wp:posOffset>78422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6D4F5" id="Прямая со стрелкой 192" o:spid="_x0000_s1026" type="#_x0000_t32" style="position:absolute;margin-left:182pt;margin-top:61.7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CoaKC1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24BD6B0E">
                <wp:simplePos x="0" y="0"/>
                <wp:positionH relativeFrom="column">
                  <wp:posOffset>1191260</wp:posOffset>
                </wp:positionH>
                <wp:positionV relativeFrom="paragraph">
                  <wp:posOffset>78422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FE9ABD" id="Прямая со стрелкой 195" o:spid="_x0000_s1026" type="#_x0000_t32" style="position:absolute;margin-left:93.8pt;margin-top:61.75pt;width:32.4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" strokecolor="black [3213]" strokeweight="1pt">
                <v:stroke endarrow="block" joinstyle="miter"/>
              </v:shape>
            </w:pict>
          </mc:Fallback>
        </mc:AlternateContent>
      </w:r>
      <w:r w:rsidR="00E73503" w:rsidRPr="00955387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04F74B9A">
                <wp:simplePos x="0" y="0"/>
                <wp:positionH relativeFrom="column">
                  <wp:posOffset>3398520</wp:posOffset>
                </wp:positionH>
                <wp:positionV relativeFrom="paragraph">
                  <wp:posOffset>7918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E4F67" id="Прямая со стрелкой 203" o:spid="_x0000_s1026" type="#_x0000_t32" style="position:absolute;margin-left:267.6pt;margin-top:62.3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EBrACrfAAAACw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</w:p>
    <w:p w14:paraId="1C0F5BC4" w14:textId="77777777" w:rsidR="00E73503" w:rsidRPr="00955387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4402E92" w14:textId="77777777" w:rsidR="00E73503" w:rsidRPr="00955387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77777777" w:rsidR="00E73503" w:rsidRPr="00955387" w:rsidRDefault="00E73503" w:rsidP="00E73503">
      <w:pPr>
        <w:pStyle w:val="af1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955387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Pr="00955387"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 w:rsidRPr="00955387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955387" w:rsidRDefault="00E73503" w:rsidP="00E73503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89" w:name="_Toc501385956"/>
      <w:bookmarkStart w:id="90" w:name="_Toc500358582"/>
      <w:bookmarkStart w:id="91" w:name="_Toc469951072"/>
      <w:r w:rsidRPr="00955387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89"/>
      <w:bookmarkEnd w:id="90"/>
      <w:bookmarkEnd w:id="91"/>
    </w:p>
    <w:p w14:paraId="776DB6F2" w14:textId="2AF15FAC" w:rsidR="00E73503" w:rsidRPr="00955387" w:rsidRDefault="00E73503" w:rsidP="00E7350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955387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EE0527"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="00EE0527"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558B7C0E" w14:textId="08F010E5" w:rsidR="00EE0527" w:rsidRPr="00955387" w:rsidRDefault="00EE0527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77777777" w:rsidR="002D1F67" w:rsidRPr="00955387" w:rsidRDefault="002D1F67" w:rsidP="002D1F6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1385957"/>
      <w:bookmarkStart w:id="93" w:name="_Toc500358583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2"/>
      <w:bookmarkEnd w:id="93"/>
    </w:p>
    <w:p w14:paraId="45339C90" w14:textId="77777777" w:rsidR="002D1F67" w:rsidRPr="0095538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3tbugp1"/>
      <w:bookmarkStart w:id="95" w:name="_Toc500358584"/>
      <w:bookmarkStart w:id="96" w:name="_Toc501385958"/>
      <w:bookmarkEnd w:id="94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5"/>
      <w:bookmarkEnd w:id="96"/>
    </w:p>
    <w:p w14:paraId="680A1EB8" w14:textId="77777777" w:rsidR="002D1F67" w:rsidRPr="0095538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674973F3" w14:textId="77777777" w:rsidR="002D1F67" w:rsidRPr="00955387" w:rsidRDefault="002D1F67" w:rsidP="002D1F67">
      <w:pPr>
        <w:pStyle w:val="a6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171.75pt" o:ole="">
            <v:imagedata r:id="rId13" o:title=""/>
          </v:shape>
          <o:OLEObject Type="Embed" ProgID="Visio.Drawing.11" ShapeID="_x0000_i1025" DrawAspect="Content" ObjectID="_1637526886" r:id="rId14"/>
        </w:object>
      </w:r>
    </w:p>
    <w:p w14:paraId="07F21BD4" w14:textId="77777777" w:rsidR="002D1F67" w:rsidRPr="00955387" w:rsidRDefault="002D1F67" w:rsidP="002D1F6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95538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1385959"/>
      <w:bookmarkStart w:id="98" w:name="_Toc500358585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97"/>
      <w:bookmarkEnd w:id="98"/>
    </w:p>
    <w:p w14:paraId="35CCAB0C" w14:textId="53FB632E" w:rsidR="002D1F67" w:rsidRPr="0095538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955387">
        <w:rPr>
          <w:rFonts w:ascii="Times New Roman" w:eastAsia="Calibri" w:hAnsi="Times New Roman" w:cs="Times New Roman"/>
          <w:sz w:val="28"/>
          <w:szCs w:val="28"/>
        </w:rPr>
        <w:t>-2019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955387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26" type="#_x0000_t75" style="width:108pt;height:24pt" o:ole="">
            <v:imagedata r:id="rId15" o:title=""/>
          </v:shape>
          <o:OLEObject Type="Embed" ProgID="Equation.3" ShapeID="_x0000_i1026" DrawAspect="Content" ObjectID="_1637526887" r:id="rId16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95538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95538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95538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95538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Pr="0095538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77777777" w:rsidR="002D1F67" w:rsidRPr="0095538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 w:rsidRPr="00955387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 w:rsidRPr="00955387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27" type="#_x0000_t75" style="width:15.75pt;height:15.75pt" o:ole="">
            <v:imagedata r:id="rId17" o:title=""/>
          </v:shape>
          <o:OLEObject Type="Embed" ProgID="Equation.3" ShapeID="_x0000_i1027" DrawAspect="Content" ObjectID="_1637526888" r:id="rId18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95538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28" type="#_x0000_t75" style="width:57.75pt;height:17.25pt" o:ole="">
            <v:imagedata r:id="rId19" o:title=""/>
          </v:shape>
          <o:OLEObject Type="Embed" ProgID="Equation.3" ShapeID="_x0000_i1028" DrawAspect="Content" ObjectID="_1637526889" r:id="rId20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55387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29" type="#_x0000_t75" style="width:155.25pt;height:20.25pt" o:ole="">
            <v:imagedata r:id="rId21" o:title=""/>
          </v:shape>
          <o:OLEObject Type="Embed" ProgID="Equation.3" ShapeID="_x0000_i1029" DrawAspect="Content" ObjectID="_1637526890" r:id="rId22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>;</w: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55387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030" type="#_x0000_t75" style="width:86.25pt;height:24pt" o:ole="">
            <v:imagedata r:id="rId23" o:title=""/>
          </v:shape>
          <o:OLEObject Type="Embed" ProgID="Equation.3" ShapeID="_x0000_i1030" DrawAspect="Content" ObjectID="_1637526891" r:id="rId24"/>
        </w:object>
      </w:r>
      <w:r w:rsidRPr="00955387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55387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031" type="#_x0000_t75" style="width:44.25pt;height:20.25pt" o:ole="">
            <v:imagedata r:id="rId25" o:title=""/>
          </v:shape>
          <o:OLEObject Type="Embed" ProgID="Equation.3" ShapeID="_x0000_i1031" DrawAspect="Content" ObjectID="_1637526892" r:id="rId26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95538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32" type="#_x0000_t75" style="width:48pt;height:17.25pt" o:ole="">
            <v:imagedata r:id="rId27" o:title=""/>
          </v:shape>
          <o:OLEObject Type="Embed" ProgID="Equation.3" ShapeID="_x0000_i1032" DrawAspect="Content" ObjectID="_1637526893" r:id="rId28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55387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33" type="#_x0000_t75" style="width:43.5pt;height:17.25pt" o:ole="">
            <v:imagedata r:id="rId29" o:title=""/>
          </v:shape>
          <o:OLEObject Type="Embed" ProgID="Equation.3" ShapeID="_x0000_i1033" DrawAspect="Content" ObjectID="_1637526894" r:id="rId30"/>
        </w:object>
      </w: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 w:rsidRPr="00955387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34" type="#_x0000_t75" style="width:14.25pt;height:17.25pt" o:ole="">
            <v:imagedata r:id="rId31" o:title=""/>
          </v:shape>
          <o:OLEObject Type="Embed" ProgID="Equation.3" ShapeID="_x0000_i1034" DrawAspect="Content" ObjectID="_1637526895" r:id="rId32"/>
        </w:objec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44AC1763" w:rsidR="002D1F67" w:rsidRPr="00955387" w:rsidRDefault="002D1F67" w:rsidP="002D1F67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6"/>
      <w:r w:rsidRPr="00955387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65D11199" w14:textId="77777777" w:rsidR="002D1F67" w:rsidRPr="0095538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09D12E2" w14:textId="77777777" w:rsidR="002D1F67" w:rsidRPr="0095538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204C" w14:textId="77777777" w:rsidR="002D1F67" w:rsidRPr="0095538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4BBFE852" w:rsidR="002D1F67" w:rsidRPr="00955387" w:rsidRDefault="002D1F67" w:rsidP="002D1F67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955387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955387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955387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955387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955387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Pr="00955387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6D9D42FB" w:rsidR="002D1F67" w:rsidRPr="00955387" w:rsidRDefault="00647C5A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S→</w:t>
            </w:r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m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proofErr w:type="gramEnd"/>
            <w:r w:rsidRPr="00955387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 xml:space="preserve">;};| 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;};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955387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95538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N→dt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;|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=E;|</w:t>
            </w:r>
            <w:proofErr w:type="spellStart"/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  <w:r w:rsidRPr="00955387">
              <w:rPr>
                <w:rFonts w:eastAsia="Calibri"/>
                <w:sz w:val="28"/>
                <w:szCs w:val="28"/>
                <w:lang w:val="en-US"/>
              </w:rPr>
              <w:t xml:space="preserve">| 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E;N|p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(l);N| p(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);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N|p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(l);| p(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);|</w:t>
            </w:r>
          </w:p>
          <w:p w14:paraId="0487A782" w14:textId="77777777" w:rsidR="00AF7928" w:rsidRPr="0095538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N}e</w:t>
            </w:r>
            <w:proofErr w:type="gramEnd"/>
            <w:r w:rsidRPr="00955387">
              <w:rPr>
                <w:rFonts w:eastAsia="Calibri"/>
                <w:sz w:val="28"/>
                <w:szCs w:val="28"/>
                <w:lang w:val="en-US"/>
              </w:rPr>
              <w:t>{N}N| c(C){N}e{N}|</w:t>
            </w:r>
          </w:p>
          <w:p w14:paraId="39C4894F" w14:textId="67887AC1" w:rsidR="00AF7928" w:rsidRPr="0095538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c(C){</w:t>
            </w:r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N}|</w:t>
            </w:r>
            <w:proofErr w:type="gramEnd"/>
            <w:r w:rsidRPr="00955387">
              <w:rPr>
                <w:rFonts w:eastAsia="Calibri"/>
                <w:sz w:val="28"/>
                <w:szCs w:val="28"/>
                <w:lang w:val="en-US"/>
              </w:rPr>
              <w:t xml:space="preserve">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955387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Pr="00955387" w:rsidRDefault="00AF7928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E→i|l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|(E)|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eastAsia="Calibri"/>
                <w:sz w:val="28"/>
                <w:szCs w:val="28"/>
                <w:lang w:val="en-US"/>
              </w:rPr>
              <w:t>(W)|</w:t>
            </w:r>
            <w:r w:rsidR="0073100F" w:rsidRPr="00955387">
              <w:rPr>
                <w:rFonts w:eastAsia="Calibri"/>
                <w:sz w:val="28"/>
                <w:szCs w:val="28"/>
                <w:lang w:val="en-US"/>
              </w:rPr>
              <w:t xml:space="preserve"> 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955387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95538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F→ti|</w:t>
            </w:r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  <w:proofErr w:type="gram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955387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Pr="0095538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95538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W→i|l|</w:t>
            </w:r>
            <w:proofErr w:type="gramStart"/>
            <w:r w:rsidRPr="00955387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gramEnd"/>
            <w:r w:rsidRPr="00955387">
              <w:rPr>
                <w:rFonts w:eastAsia="Calibri"/>
                <w:sz w:val="28"/>
                <w:szCs w:val="28"/>
                <w:lang w:val="en-US"/>
              </w:rPr>
              <w:t>|l,W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955387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955387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Pr="0095538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955387" w:rsidRDefault="0073100F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55387">
              <w:rPr>
                <w:rFonts w:eastAsia="Calibri"/>
                <w:sz w:val="28"/>
                <w:szCs w:val="28"/>
              </w:rPr>
              <w:t>С</w:t>
            </w:r>
            <w:r w:rsidRPr="00955387">
              <w:rPr>
                <w:rFonts w:eastAsia="Calibri"/>
                <w:sz w:val="28"/>
                <w:szCs w:val="28"/>
                <w:lang w:val="en-US"/>
              </w:rPr>
              <w:t>→</w:t>
            </w:r>
            <w:proofErr w:type="spellStart"/>
            <w:r w:rsidRPr="00955387">
              <w:rPr>
                <w:rFonts w:eastAsia="Calibri"/>
                <w:sz w:val="28"/>
                <w:szCs w:val="28"/>
                <w:lang w:val="en-US"/>
              </w:rPr>
              <w:t>ioi|iol|loi|lol</w:t>
            </w:r>
            <w:proofErr w:type="spellEnd"/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955387" w:rsidRDefault="002D1F67" w:rsidP="003137D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955387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955387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955387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95538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586"/>
      <w:bookmarkStart w:id="101" w:name="_Toc501385960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99"/>
      <w:bookmarkEnd w:id="100"/>
      <w:bookmarkEnd w:id="101"/>
    </w:p>
    <w:p w14:paraId="70E6AA3D" w14:textId="50D7D8EF" w:rsidR="002D1F67" w:rsidRPr="00955387" w:rsidRDefault="002D1F67" w:rsidP="002D1F6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955387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35" type="#_x0000_t75" style="width:150pt;height:24pt" o:ole="">
            <v:imagedata r:id="rId33" o:title=""/>
          </v:shape>
          <o:OLEObject Type="Embed" ProgID="Equation.3" ShapeID="_x0000_i1035" DrawAspect="Content" ObjectID="_1637526896" r:id="rId34"/>
        </w:object>
      </w:r>
      <w:r w:rsidRPr="00955387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955387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14DEB" w:rsidRPr="00955387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В.</w:t>
      </w:r>
    </w:p>
    <w:p w14:paraId="5C1DC8D7" w14:textId="77777777" w:rsidR="002D1F67" w:rsidRPr="00955387" w:rsidRDefault="002D1F67" w:rsidP="002D1F6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55387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955387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955387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D1F67" w:rsidRPr="00955387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09C18E8E" w14:textId="61869196" w:rsidR="00914DEB" w:rsidRPr="00955387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028C0395" w14:textId="507227AC" w:rsidR="00914DEB" w:rsidRPr="00955387" w:rsidRDefault="00914DEB">
      <w:pPr>
        <w:rPr>
          <w:rFonts w:ascii="Times New Roman" w:hAnsi="Times New Roman" w:cs="Times New Roman"/>
          <w:sz w:val="28"/>
          <w:szCs w:val="28"/>
        </w:rPr>
      </w:pPr>
    </w:p>
    <w:p w14:paraId="4668C256" w14:textId="4958FE5A" w:rsidR="00914DEB" w:rsidRPr="00955387" w:rsidRDefault="00AD403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sz w:val="28"/>
          <w:szCs w:val="28"/>
        </w:rPr>
        <w:t>Продолжение таблицы 4.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55387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955387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D1F67" w:rsidRPr="00955387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95538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955387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955387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955387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955387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955387" w:rsidRDefault="00AD403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1385961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02"/>
    </w:p>
    <w:p w14:paraId="7DA8812A" w14:textId="1BD24F31" w:rsidR="00AD4032" w:rsidRPr="00955387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955387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55387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 xml:space="preserve">-2019. Данные структуры представлены в приложении </w:t>
      </w:r>
      <w:r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В.</w:t>
      </w:r>
    </w:p>
    <w:p w14:paraId="44702C22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1385962"/>
      <w:bookmarkStart w:id="104" w:name="_Toc500358588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03"/>
      <w:bookmarkEnd w:id="104"/>
    </w:p>
    <w:p w14:paraId="1E59E234" w14:textId="76E4BF72" w:rsidR="00AD4032" w:rsidRPr="00955387" w:rsidRDefault="00AD4032" w:rsidP="00AD403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05" w:name="_Toc500358589"/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15EC5286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26269A1A" w14:textId="77777777" w:rsidR="00AD4032" w:rsidRPr="00955387" w:rsidRDefault="00AD4032" w:rsidP="00AD4032">
      <w:pPr>
        <w:numPr>
          <w:ilvl w:val="0"/>
          <w:numId w:val="17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6" w:name="_Toc501385963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05"/>
      <w:bookmarkEnd w:id="106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955387" w:rsidRDefault="00AD4032" w:rsidP="00AD403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955387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955387" w:rsidRDefault="00AD4032" w:rsidP="00AD403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07" w:name="_Toc501385964"/>
      <w:bookmarkStart w:id="108" w:name="_Toc500358590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07"/>
      <w:bookmarkEnd w:id="108"/>
    </w:p>
    <w:p w14:paraId="01BA3E66" w14:textId="77777777" w:rsidR="00AD4032" w:rsidRPr="00955387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09" w:name="_Toc500358591"/>
      <w:r w:rsidRPr="00955387"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</w:t>
      </w:r>
      <w:proofErr w:type="spellStart"/>
      <w:r w:rsidRPr="00955387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955387">
        <w:rPr>
          <w:rFonts w:ascii="Times New Roman" w:hAnsi="Times New Roman" w:cs="Times New Roman"/>
          <w:sz w:val="28"/>
          <w:szCs w:val="28"/>
        </w:rPr>
        <w:t>.</w:t>
      </w:r>
    </w:p>
    <w:p w14:paraId="60F8866D" w14:textId="081EC92F" w:rsidR="00AD4032" w:rsidRPr="00955387" w:rsidRDefault="00AD4032" w:rsidP="00AD4032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ыходными параметрами являются трассировка прохода таблицы лексем 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>(</w:t>
      </w:r>
      <w:r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при наличии разрешающего ключа)</w:t>
      </w:r>
      <w:r w:rsidRPr="00955387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955387">
        <w:rPr>
          <w:rFonts w:ascii="Times New Roman" w:hAnsi="Times New Roman" w:cs="Times New Roman"/>
          <w:sz w:val="28"/>
          <w:szCs w:val="28"/>
        </w:rPr>
        <w:t>на</w:t>
      </w:r>
      <w:r w:rsidRPr="00955387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01385965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09"/>
      <w:bookmarkEnd w:id="110"/>
    </w:p>
    <w:p w14:paraId="31E795D7" w14:textId="658F7944" w:rsidR="00AD4032" w:rsidRPr="00955387" w:rsidRDefault="009F77A1" w:rsidP="009F77A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955387">
        <w:rPr>
          <w:rFonts w:ascii="Times New Roman" w:hAnsi="Times New Roman" w:cs="Times New Roman"/>
          <w:sz w:val="28"/>
          <w:szCs w:val="28"/>
        </w:rPr>
        <w:t>П</w:t>
      </w:r>
      <w:r w:rsidR="00AD4032" w:rsidRPr="00955387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955387" w:rsidRDefault="00AD4032" w:rsidP="00AD403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01385966"/>
      <w:bookmarkStart w:id="112" w:name="_Toc500358592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11"/>
      <w:bookmarkEnd w:id="112"/>
    </w:p>
    <w:p w14:paraId="433EC5E9" w14:textId="2C3D6F1B" w:rsidR="00AC0EE2" w:rsidRPr="00955387" w:rsidRDefault="00AD403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AC0EE2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="00AC0EE2"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Г. Дерево разбора исходного кода также представлено в приложении Г.</w:t>
      </w:r>
    </w:p>
    <w:p w14:paraId="015B5F04" w14:textId="754833B7" w:rsidR="00AC0EE2" w:rsidRPr="00955387" w:rsidRDefault="00AC0EE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77777777" w:rsidR="00AC0EE2" w:rsidRPr="00955387" w:rsidRDefault="00AC0EE2" w:rsidP="00AC0EE2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01385967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13"/>
    </w:p>
    <w:p w14:paraId="16B9CE19" w14:textId="77777777" w:rsidR="00AC0EE2" w:rsidRPr="00955387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4" w:name="_4k668n3"/>
      <w:bookmarkStart w:id="115" w:name="_Toc500358594"/>
      <w:bookmarkStart w:id="116" w:name="_Toc501385968"/>
      <w:bookmarkEnd w:id="114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15"/>
      <w:bookmarkEnd w:id="116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955387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955387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955387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85"/>
      <w:bookmarkStart w:id="118" w:name="_Toc501385969"/>
      <w:bookmarkStart w:id="119" w:name="_Toc500358595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17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18"/>
      <w:bookmarkEnd w:id="119"/>
    </w:p>
    <w:p w14:paraId="48A36040" w14:textId="77777777" w:rsidR="00AC0EE2" w:rsidRPr="00955387" w:rsidRDefault="00AC0EE2" w:rsidP="00AC0EE2">
      <w:pPr>
        <w:pStyle w:val="a3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955387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501385970"/>
      <w:bookmarkStart w:id="121" w:name="_Toc500358596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20"/>
      <w:bookmarkEnd w:id="121"/>
    </w:p>
    <w:p w14:paraId="0FDE319B" w14:textId="77777777" w:rsidR="00AC0EE2" w:rsidRPr="00955387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955387" w:rsidRDefault="0036572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53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955387" w:rsidRDefault="00AC0EE2" w:rsidP="00AC0EE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955387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501385971"/>
      <w:bookmarkStart w:id="123" w:name="_Toc500358597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22"/>
      <w:bookmarkEnd w:id="123"/>
    </w:p>
    <w:p w14:paraId="0FD76D91" w14:textId="1DE7E9F1" w:rsidR="00AC0EE2" w:rsidRPr="00955387" w:rsidRDefault="00AC0EE2" w:rsidP="00AC0E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955387">
        <w:rPr>
          <w:rFonts w:ascii="Times New Roman" w:hAnsi="Times New Roman" w:cs="Times New Roman"/>
          <w:sz w:val="28"/>
          <w:szCs w:val="28"/>
        </w:rPr>
        <w:t>7</w:t>
      </w:r>
      <w:r w:rsidRPr="00955387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955387" w:rsidRDefault="00AC0EE2" w:rsidP="00AC0EE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501385972"/>
      <w:bookmarkStart w:id="125" w:name="_Toc469951088"/>
      <w:bookmarkStart w:id="126" w:name="_Toc500358598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24"/>
      <w:bookmarkEnd w:id="125"/>
      <w:bookmarkEnd w:id="126"/>
    </w:p>
    <w:p w14:paraId="7EF59304" w14:textId="4F7A9A12" w:rsidR="00365722" w:rsidRPr="00955387" w:rsidRDefault="00365722" w:rsidP="008106D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365722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955387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955387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3DD9BEB2" w14:textId="77777777" w:rsidR="00365722" w:rsidRPr="00365722" w:rsidRDefault="00365722" w:rsidP="00365722">
      <w:pPr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955387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  <w:r w:rsidRPr="00365722">
        <w:rPr>
          <w:rFonts w:ascii="Times New Roman" w:hAnsi="Times New Roman" w:cs="Times New Roman"/>
          <w:iCs/>
          <w:sz w:val="28"/>
          <w:szCs w:val="28"/>
        </w:rPr>
        <w:lastRenderedPageBreak/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955387" w14:paraId="75C98176" w14:textId="77777777" w:rsidTr="008106DD">
        <w:tc>
          <w:tcPr>
            <w:tcW w:w="3420" w:type="dxa"/>
          </w:tcPr>
          <w:p w14:paraId="06A6D552" w14:textId="0EFD75C1" w:rsidR="00365722" w:rsidRPr="00955387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955387" w:rsidRDefault="00AA1CC4" w:rsidP="00893EC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955387" w14:paraId="461AD497" w14:textId="77777777" w:rsidTr="008106DD">
        <w:tc>
          <w:tcPr>
            <w:tcW w:w="3420" w:type="dxa"/>
          </w:tcPr>
          <w:p w14:paraId="00A56BAC" w14:textId="381099C2" w:rsidR="00365722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501: SEM</w:t>
            </w: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: Более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одной точки входа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955387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22D6E001" w14:textId="77777777" w:rsidR="00365722" w:rsidRPr="00955387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955387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955387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955387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955387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955387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955387" w:rsidRDefault="00AA1CC4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955387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Ошибка 502: SEM: Возвращаемое значение не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оответствует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unction </w:t>
            </w:r>
            <w:proofErr w:type="spellStart"/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2FD1DD6F" w14:textId="7C349AEA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1066F6F" w14:textId="4A7CC657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B7A5641" w14:textId="38DD7F74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4BF9A5" w14:textId="77777777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B4F680" w14:textId="77777777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96151E1" w14:textId="77777777" w:rsidR="0047029E" w:rsidRPr="00955387" w:rsidRDefault="0047029E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1CFFBF" w14:textId="77777777" w:rsidR="00365722" w:rsidRPr="00955387" w:rsidRDefault="00365722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93EC6" w:rsidRPr="00955387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955387" w:rsidRDefault="00893EC6" w:rsidP="00893EC6">
            <w:pPr>
              <w:spacing w:line="240" w:lineRule="auto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95538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95538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95538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955387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ine function </w:t>
            </w:r>
            <w:proofErr w:type="spellStart"/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1B20BCAD" w14:textId="77777777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= 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b"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66AB2048" w14:textId="77777777" w:rsidR="00893EC6" w:rsidRPr="00955387" w:rsidRDefault="00893EC6" w:rsidP="00893EC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955387" w:rsidRDefault="00893EC6" w:rsidP="008106D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365722" w:rsidRDefault="00365722" w:rsidP="00365722">
      <w:pPr>
        <w:spacing w:line="240" w:lineRule="auto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7777777" w:rsidR="008106DD" w:rsidRPr="00955387" w:rsidRDefault="008106DD" w:rsidP="008106D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br w:type="page"/>
      </w:r>
      <w:r w:rsidRPr="00955387"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482581D8" w14:textId="77777777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sqyw64"/>
      <w:bookmarkEnd w:id="127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28" w:name="_Toc501385974"/>
      <w:bookmarkStart w:id="129" w:name="_Toc500358600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28"/>
      <w:bookmarkEnd w:id="129"/>
    </w:p>
    <w:p w14:paraId="61F3124F" w14:textId="64974300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14:paraId="45124E8B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6A5C0F46" w14:textId="7BD55370" w:rsidR="008106DD" w:rsidRPr="00955387" w:rsidRDefault="008106DD" w:rsidP="008106D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5B4EB8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55387">
        <w:rPr>
          <w:rFonts w:ascii="Times New Roman" w:hAnsi="Times New Roman" w:cs="Times New Roman"/>
          <w:sz w:val="28"/>
          <w:szCs w:val="28"/>
        </w:rPr>
        <w:t>-2019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68"/>
        <w:gridCol w:w="7249"/>
      </w:tblGrid>
      <w:tr w:rsidR="008106DD" w:rsidRPr="00955387" w14:paraId="49C43EE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2D608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9D670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8106DD" w:rsidRPr="00955387" w14:paraId="4CD8EB3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D46C9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148F5" w14:textId="77777777" w:rsidR="008106DD" w:rsidRPr="00955387" w:rsidRDefault="008106DD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8106DD" w:rsidRPr="00955387" w14:paraId="377289F8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3B14F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5FCDD" w14:textId="77777777" w:rsidR="008106DD" w:rsidRPr="00955387" w:rsidRDefault="008106DD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8106DD" w:rsidRPr="00955387" w14:paraId="4A43400A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3C736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E2D79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8106DD" w:rsidRPr="00955387" w14:paraId="464E7B6B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CAB9C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02955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</w:p>
        </w:tc>
      </w:tr>
      <w:tr w:rsidR="008106DD" w:rsidRPr="00955387" w14:paraId="11D42563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19408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8E0C8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-</w:t>
            </w:r>
          </w:p>
        </w:tc>
      </w:tr>
      <w:tr w:rsidR="008106DD" w:rsidRPr="00955387" w14:paraId="48479C99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AFA72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692B9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*</w:t>
            </w:r>
          </w:p>
        </w:tc>
      </w:tr>
      <w:tr w:rsidR="008106DD" w:rsidRPr="00955387" w14:paraId="1F5ECBB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F67CE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E3BF4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8106DD" w:rsidRPr="00955387" w14:paraId="3276EDB2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92D28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60190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 –</w:t>
            </w:r>
            <w:proofErr w:type="gramEnd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кобка параметров функции</w:t>
            </w:r>
          </w:p>
        </w:tc>
      </w:tr>
      <w:tr w:rsidR="008106DD" w:rsidRPr="00955387" w14:paraId="56C718D6" w14:textId="77777777"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98D39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B8918" w14:textId="77777777" w:rsidR="008106DD" w:rsidRPr="00955387" w:rsidRDefault="008106D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) – </w:t>
            </w:r>
            <w:proofErr w:type="spellStart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кобка</w:t>
            </w:r>
            <w:proofErr w:type="spellEnd"/>
            <w:r w:rsidRPr="00955387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55387">
              <w:rPr>
                <w:rFonts w:ascii="Times New Roman" w:eastAsia="Calibri" w:hAnsi="Times New Roman" w:cs="Times New Roman"/>
                <w:sz w:val="28"/>
                <w:szCs w:val="28"/>
              </w:rPr>
              <w:t>параметров функции</w:t>
            </w:r>
          </w:p>
        </w:tc>
      </w:tr>
    </w:tbl>
    <w:p w14:paraId="2F10AFA5" w14:textId="77777777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0" w:name="_3cqmetx"/>
      <w:bookmarkStart w:id="131" w:name="_Toc500358601"/>
      <w:bookmarkStart w:id="132" w:name="_Toc501385975"/>
      <w:bookmarkEnd w:id="130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31"/>
      <w:bookmarkEnd w:id="132"/>
    </w:p>
    <w:p w14:paraId="2E2F27FB" w14:textId="04E081E4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5B4EB8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621D9642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241A4628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955387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 w:rsidRPr="00955387"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33" w:name="_1rvwp1q"/>
      <w:bookmarkStart w:id="134" w:name="_Toc500358602"/>
      <w:bookmarkEnd w:id="133"/>
    </w:p>
    <w:p w14:paraId="1F0240C1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347AE5E2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69D1EAA9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35245440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4DC0E295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BC144F8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407FCBF0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1BF9B1F" w14:textId="77777777" w:rsidR="008106DD" w:rsidRPr="00955387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 или в вершине стека лежит отрывающая скобка;</w:t>
      </w:r>
    </w:p>
    <w:p w14:paraId="2EAE9B13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B800530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7953F8BF" w14:textId="77777777" w:rsidR="008106DD" w:rsidRPr="00955387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14:paraId="257AB066" w14:textId="77777777" w:rsidR="008106DD" w:rsidRPr="00955387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6ECDFA04" w14:textId="77777777" w:rsidR="008106DD" w:rsidRPr="00955387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955387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955387">
        <w:rPr>
          <w:rFonts w:ascii="Times New Roman" w:hAnsi="Times New Roman" w:cs="Times New Roman"/>
          <w:sz w:val="28"/>
          <w:szCs w:val="28"/>
        </w:rPr>
        <w:t>;</w:t>
      </w:r>
    </w:p>
    <w:p w14:paraId="6EFD57CC" w14:textId="77777777" w:rsidR="008106DD" w:rsidRPr="00955387" w:rsidRDefault="008106DD" w:rsidP="008106DD">
      <w:pPr>
        <w:pStyle w:val="a6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955387">
        <w:rPr>
          <w:rFonts w:ascii="Times New Roman" w:hAnsi="Times New Roman" w:cs="Times New Roman"/>
          <w:sz w:val="28"/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081E2021" w14:textId="77777777" w:rsidR="008106DD" w:rsidRPr="00955387" w:rsidRDefault="008106DD" w:rsidP="008106D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8106DD" w:rsidRPr="00955387" w14:paraId="2BEABC45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C33E93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4443CE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E9E45E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8106DD" w:rsidRPr="00955387" w14:paraId="7B427450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457FE7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489CC7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372A8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106DD" w:rsidRPr="00955387" w14:paraId="2142E0BB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7526BC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5BD5F0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2B1149" w14:textId="77777777" w:rsidR="008106DD" w:rsidRPr="00955387" w:rsidRDefault="008106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106DD" w:rsidRPr="00955387" w14:paraId="2148335F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B43D27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9AC521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89532A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8106DD" w:rsidRPr="00955387" w14:paraId="3F42DE7D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E7976E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A94195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45DD2E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8106DD" w:rsidRPr="00955387" w14:paraId="7DEA2D99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5E44C5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80E77F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3DDA3D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955387" w14:paraId="2E4766AC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E445D0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570086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BBE4DA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955387" w14:paraId="515FBB34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3AA868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5B620A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CD05AE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955387" w14:paraId="1935BA4B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9D8F4F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8FA63D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E93225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8106DD" w:rsidRPr="00955387" w14:paraId="6EA3767C" w14:textId="77777777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3884AC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468184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E38648" w14:textId="77777777" w:rsidR="008106DD" w:rsidRPr="00955387" w:rsidRDefault="008106D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1005567B" w14:textId="77777777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76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34"/>
      <w:bookmarkEnd w:id="135"/>
    </w:p>
    <w:p w14:paraId="37D361A9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14:paraId="435653FB" w14:textId="77777777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77"/>
      <w:bookmarkStart w:id="137" w:name="_Toc500358603"/>
      <w:r w:rsidRPr="0095538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36"/>
      <w:bookmarkEnd w:id="137"/>
    </w:p>
    <w:p w14:paraId="61E097E0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14:paraId="002F6876" w14:textId="77777777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В приложении Д приведены изменённые таблицы лексем и идентификаторов, отображающие результаты преобразования выражений в польский формат.</w:t>
      </w:r>
    </w:p>
    <w:p w14:paraId="2829AED7" w14:textId="77777777" w:rsidR="008106DD" w:rsidRPr="00955387" w:rsidRDefault="008106DD" w:rsidP="008106D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br w:type="column"/>
      </w:r>
      <w:r w:rsidRPr="00955387"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</w:p>
    <w:p w14:paraId="62254698" w14:textId="773B412F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</w:p>
    <w:p w14:paraId="4B1222EA" w14:textId="3BD69A25" w:rsidR="008106DD" w:rsidRPr="00955387" w:rsidRDefault="008106DD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</w:t>
      </w:r>
      <w:r w:rsidRPr="00955387">
        <w:rPr>
          <w:rFonts w:ascii="Times New Roman" w:hAnsi="Times New Roman" w:cs="Times New Roman"/>
          <w:sz w:val="28"/>
          <w:szCs w:val="28"/>
        </w:rPr>
        <w:t>логические</w:t>
      </w:r>
      <w:r w:rsidRPr="00955387">
        <w:rPr>
          <w:rFonts w:ascii="Times New Roman" w:hAnsi="Times New Roman" w:cs="Times New Roman"/>
          <w:sz w:val="28"/>
          <w:szCs w:val="28"/>
        </w:rPr>
        <w:t xml:space="preserve"> операции, такие как </w:t>
      </w:r>
      <w:proofErr w:type="gramStart"/>
      <w:r w:rsidRPr="00955387">
        <w:rPr>
          <w:rFonts w:ascii="Times New Roman" w:eastAsia="Calibri" w:hAnsi="Times New Roman" w:cs="Times New Roman"/>
          <w:sz w:val="28"/>
          <w:szCs w:val="28"/>
        </w:rPr>
        <w:t>&lt; &gt;</w:t>
      </w:r>
      <w:proofErr w:type="gramEnd"/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=</w:t>
      </w:r>
      <w:r w:rsidR="009F4C0A" w:rsidRPr="00955387">
        <w:rPr>
          <w:rFonts w:ascii="Times New Roman" w:eastAsia="Calibri" w:hAnsi="Times New Roman" w:cs="Times New Roman"/>
          <w:sz w:val="28"/>
          <w:szCs w:val="28"/>
        </w:rPr>
        <w:t>=</w:t>
      </w:r>
      <w:r w:rsidRPr="0095538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955387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7777777" w:rsidR="008106DD" w:rsidRPr="00955387" w:rsidRDefault="008106DD" w:rsidP="008106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</w:p>
    <w:p w14:paraId="23043455" w14:textId="1131A23F" w:rsidR="008106DD" w:rsidRPr="00955387" w:rsidRDefault="005B4EB8" w:rsidP="008106D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955387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55387">
        <w:rPr>
          <w:rFonts w:ascii="Times New Roman" w:hAnsi="Times New Roman" w:cs="Times New Roman"/>
          <w:sz w:val="28"/>
          <w:szCs w:val="28"/>
        </w:rPr>
        <w:t>-2019</w:t>
      </w:r>
      <w:r w:rsidR="008106DD"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15E6BAE1" w14:textId="4F9BFC9D" w:rsidR="005B4EB8" w:rsidRPr="00955387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36F9B0" w14:textId="0E15A8EF" w:rsidR="005B4EB8" w:rsidRPr="00955387" w:rsidRDefault="005B4EB8" w:rsidP="005B4EB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075D7A" w14:textId="77777777" w:rsidR="005B4EB8" w:rsidRPr="00955387" w:rsidRDefault="005B4EB8" w:rsidP="005B4EB8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01385978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Глава 7. Генерация кода</w:t>
      </w:r>
      <w:bookmarkEnd w:id="138"/>
    </w:p>
    <w:p w14:paraId="5099E337" w14:textId="77777777" w:rsidR="005B4EB8" w:rsidRPr="00955387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01385979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39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955387" w:rsidRDefault="005B4EB8" w:rsidP="005B4EB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955387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955387" w:rsidRDefault="005B4EB8" w:rsidP="00221995">
      <w:pPr>
        <w:tabs>
          <w:tab w:val="left" w:pos="3933"/>
        </w:tabs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955387" w:rsidRDefault="005B4EB8" w:rsidP="005B4EB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955387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500358605"/>
      <w:bookmarkStart w:id="141" w:name="_Toc501385980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40"/>
      <w:bookmarkEnd w:id="141"/>
    </w:p>
    <w:p w14:paraId="491311E1" w14:textId="3D217D3C" w:rsidR="005B4EB8" w:rsidRPr="00955387" w:rsidRDefault="005B4EB8" w:rsidP="005B4EB8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95538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55387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размещены в сегменте </w:t>
      </w:r>
      <w:r w:rsidRPr="00955387">
        <w:rPr>
          <w:rFonts w:ascii="Times New Roman" w:hAnsi="Times New Roman" w:cs="Times New Roman"/>
          <w:sz w:val="28"/>
          <w:szCs w:val="28"/>
        </w:rPr>
        <w:lastRenderedPageBreak/>
        <w:t>данных(.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55387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955387">
        <w:rPr>
          <w:rFonts w:ascii="Times New Roman" w:hAnsi="Times New Roman" w:cs="Times New Roman"/>
          <w:sz w:val="28"/>
          <w:szCs w:val="28"/>
        </w:rPr>
        <w:t>(.</w:t>
      </w:r>
      <w:r w:rsidRPr="00955387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955387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26792F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55387">
        <w:rPr>
          <w:rFonts w:ascii="Times New Roman" w:hAnsi="Times New Roman" w:cs="Times New Roman"/>
          <w:sz w:val="28"/>
          <w:szCs w:val="28"/>
        </w:rPr>
        <w:t>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2814871C" w:rsidR="005B4EB8" w:rsidRPr="00955387" w:rsidRDefault="005B4EB8" w:rsidP="005B4EB8">
      <w:pPr>
        <w:pStyle w:val="af1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955387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955387">
        <w:rPr>
          <w:rFonts w:cs="Times New Roman"/>
          <w:i w:val="0"/>
          <w:sz w:val="28"/>
          <w:szCs w:val="28"/>
        </w:rPr>
        <w:t xml:space="preserve">– </w:t>
      </w:r>
      <w:r w:rsidRPr="00955387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955387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955387">
        <w:rPr>
          <w:rFonts w:cs="Times New Roman"/>
          <w:i w:val="0"/>
          <w:color w:val="auto"/>
          <w:sz w:val="28"/>
          <w:szCs w:val="28"/>
        </w:rPr>
        <w:t>-2019</w:t>
      </w:r>
      <w:r w:rsidRPr="00955387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5B4EB8" w:rsidRPr="00955387" w14:paraId="169EA2C9" w14:textId="77777777" w:rsidTr="00EC3DEF">
        <w:tc>
          <w:tcPr>
            <w:tcW w:w="3024" w:type="dxa"/>
          </w:tcPr>
          <w:p w14:paraId="072484ED" w14:textId="4D5767B9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955387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54" w:type="dxa"/>
          </w:tcPr>
          <w:p w14:paraId="1F0C1ACB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14:paraId="2E6C950B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955387" w14:paraId="2CA19701" w14:textId="77777777" w:rsidTr="00EC3DEF">
        <w:tc>
          <w:tcPr>
            <w:tcW w:w="3024" w:type="dxa"/>
          </w:tcPr>
          <w:p w14:paraId="5ED7C00D" w14:textId="46FD65C8" w:rsidR="005B4EB8" w:rsidRPr="00955387" w:rsidRDefault="0026792F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</w:tc>
        <w:tc>
          <w:tcPr>
            <w:tcW w:w="2754" w:type="dxa"/>
          </w:tcPr>
          <w:p w14:paraId="15EF940F" w14:textId="0162252C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230FB50E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955387" w14:paraId="4D57D1C1" w14:textId="77777777" w:rsidTr="00EC3DEF">
        <w:tc>
          <w:tcPr>
            <w:tcW w:w="3024" w:type="dxa"/>
          </w:tcPr>
          <w:p w14:paraId="4E2ACEB0" w14:textId="50B1A485" w:rsidR="005B4EB8" w:rsidRPr="00955387" w:rsidRDefault="0026792F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54" w:type="dxa"/>
          </w:tcPr>
          <w:p w14:paraId="5B482129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14:paraId="792CF8F5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955387" w14:paraId="15721CA8" w14:textId="77777777" w:rsidTr="00EC3DEF">
        <w:tc>
          <w:tcPr>
            <w:tcW w:w="3024" w:type="dxa"/>
          </w:tcPr>
          <w:p w14:paraId="3D16B19B" w14:textId="5E08F040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</w:t>
            </w:r>
            <w:proofErr w:type="gramEnd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  <w:r w:rsidR="0026792F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54" w:type="dxa"/>
          </w:tcPr>
          <w:p w14:paraId="2AA84EA4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955387" w:rsidRDefault="005B4EB8" w:rsidP="00EC3DEF">
            <w:pPr>
              <w:pStyle w:val="ac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87" w:type="dxa"/>
          </w:tcPr>
          <w:p w14:paraId="772BB6B7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955387" w:rsidRDefault="005B4EB8" w:rsidP="00EC3DEF">
            <w:pPr>
              <w:pStyle w:val="ac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955387" w:rsidRDefault="005B4EB8" w:rsidP="005B4EB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501385981"/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bookmarkEnd w:id="142"/>
      <w:r w:rsidR="00C52155" w:rsidRPr="00955387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</w:p>
    <w:p w14:paraId="4DECAD46" w14:textId="052D7B89" w:rsidR="00C52155" w:rsidRPr="00C52155" w:rsidRDefault="00C52155" w:rsidP="00C52155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5215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955387">
        <w:rPr>
          <w:rFonts w:ascii="Times New Roman" w:hAnsi="Times New Roman" w:cs="Times New Roman"/>
          <w:sz w:val="28"/>
          <w:szCs w:val="28"/>
        </w:rPr>
        <w:t>-</w:t>
      </w:r>
      <w:proofErr w:type="gramStart"/>
      <w:r w:rsidR="00220F57" w:rsidRPr="00955387">
        <w:rPr>
          <w:rFonts w:ascii="Times New Roman" w:hAnsi="Times New Roman" w:cs="Times New Roman"/>
          <w:sz w:val="28"/>
          <w:szCs w:val="28"/>
        </w:rPr>
        <w:t>2019</w:t>
      </w:r>
      <w:r w:rsidRPr="00C52155">
        <w:rPr>
          <w:rFonts w:ascii="Times New Roman" w:hAnsi="Times New Roman" w:cs="Times New Roman"/>
          <w:sz w:val="28"/>
          <w:szCs w:val="28"/>
        </w:rPr>
        <w:t xml:space="preserve">  предусмотрена</w:t>
      </w:r>
      <w:proofErr w:type="gramEnd"/>
      <w:r w:rsidRPr="00C52155">
        <w:rPr>
          <w:rFonts w:ascii="Times New Roman" w:hAnsi="Times New Roman" w:cs="Times New Roman"/>
          <w:sz w:val="28"/>
          <w:szCs w:val="28"/>
        </w:rPr>
        <w:t xml:space="preserve">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0BC03405" w14:textId="77777777" w:rsidR="00C52155" w:rsidRPr="00C52155" w:rsidRDefault="00C52155" w:rsidP="00C52155">
      <w:pPr>
        <w:spacing w:after="0" w:line="240" w:lineRule="auto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52155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C52155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C52155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2155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C52155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2155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C52155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C52155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proofErr w:type="gram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C52155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C52155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955387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</w:t>
            </w:r>
            <w:proofErr w:type="spell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14:paraId="78293438" w14:textId="674C1ED8" w:rsidR="00C52155" w:rsidRPr="00C52155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proofErr w:type="gramStart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</w:t>
            </w:r>
            <w:proofErr w:type="spell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C52155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C52155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52155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C52155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C52155" w:rsidRDefault="00C52155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gramStart"/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4076E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4076E8"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C52155" w:rsidRDefault="004076E8" w:rsidP="00C5215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553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55387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955387" w:rsidRDefault="004076E8" w:rsidP="004076E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Особенности алгоритма генерации кода</w:t>
      </w:r>
    </w:p>
    <w:p w14:paraId="58B50117" w14:textId="668F58E2" w:rsidR="00220F57" w:rsidRPr="00955387" w:rsidRDefault="00220F57" w:rsidP="00220F5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955387">
        <w:rPr>
          <w:rFonts w:ascii="Times New Roman" w:hAnsi="Times New Roman" w:cs="Times New Roman"/>
          <w:sz w:val="28"/>
          <w:szCs w:val="28"/>
        </w:rPr>
        <w:t>GMP-2019</w:t>
      </w:r>
      <w:r w:rsidRPr="00955387">
        <w:rPr>
          <w:rFonts w:ascii="Times New Roman" w:hAnsi="Times New Roman" w:cs="Times New Roman"/>
          <w:sz w:val="28"/>
          <w:szCs w:val="28"/>
        </w:rPr>
        <w:t xml:space="preserve"> генерация кода строится на основе таблиц лексем и идентификаторов.</w:t>
      </w:r>
      <w:r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Преобразования происходят по</w:t>
      </w:r>
      <w:r w:rsidRPr="00955387">
        <w:rPr>
          <w:rFonts w:ascii="Times New Roman" w:hAnsi="Times New Roman" w:cs="Times New Roman"/>
          <w:sz w:val="28"/>
          <w:szCs w:val="28"/>
        </w:rPr>
        <w:t xml:space="preserve"> мере прохождения по таблицы лексем. Функции статической библиотеки начинаются с нижнего подчёркивания для исключения их переопределения.</w:t>
      </w:r>
    </w:p>
    <w:p w14:paraId="6F4D05E6" w14:textId="63E4194F" w:rsidR="00220F57" w:rsidRPr="00955387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Входные параметры генератора кода</w:t>
      </w:r>
    </w:p>
    <w:p w14:paraId="40ABE1A3" w14:textId="0FD068AC" w:rsidR="00220F57" w:rsidRPr="00955387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На вход генератору кода поступают таблицы лексем и идентификаторов исходного код программы на языке PAA-2018. Результаты работы генератора кода выводятся в файл с расширением .</w:t>
      </w:r>
      <w:proofErr w:type="spellStart"/>
      <w:r w:rsidRPr="00955387">
        <w:rPr>
          <w:rFonts w:ascii="Times New Roman" w:hAnsi="Times New Roman" w:cs="Times New Roman"/>
          <w:sz w:val="28"/>
          <w:szCs w:val="28"/>
        </w:rPr>
        <w:t>asm</w:t>
      </w:r>
      <w:proofErr w:type="spellEnd"/>
    </w:p>
    <w:p w14:paraId="2451C05A" w14:textId="3665CFCF" w:rsidR="00220F57" w:rsidRPr="00955387" w:rsidRDefault="00220F57" w:rsidP="00220F5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</w:p>
    <w:p w14:paraId="3F2B622E" w14:textId="45507906" w:rsidR="00220F57" w:rsidRPr="00955387" w:rsidRDefault="0095538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</w:t>
      </w:r>
      <w:r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</w:rPr>
        <w:t>приведен в приложении</w:t>
      </w:r>
      <w:r w:rsidRPr="00955387">
        <w:rPr>
          <w:rFonts w:ascii="Times New Roman" w:hAnsi="Times New Roman" w:cs="Times New Roman"/>
          <w:sz w:val="28"/>
          <w:szCs w:val="28"/>
        </w:rPr>
        <w:t xml:space="preserve"> </w:t>
      </w:r>
      <w:r w:rsidRPr="0095538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955387">
        <w:rPr>
          <w:rFonts w:ascii="Times New Roman" w:hAnsi="Times New Roman" w:cs="Times New Roman"/>
          <w:sz w:val="28"/>
          <w:szCs w:val="28"/>
          <w:highlight w:val="yellow"/>
        </w:rPr>
        <w:t xml:space="preserve"> Д</w:t>
      </w:r>
      <w:r w:rsidRPr="00955387">
        <w:rPr>
          <w:rFonts w:ascii="Times New Roman" w:hAnsi="Times New Roman" w:cs="Times New Roman"/>
          <w:sz w:val="28"/>
          <w:szCs w:val="28"/>
        </w:rPr>
        <w:t xml:space="preserve">. </w:t>
      </w:r>
      <w:r w:rsidR="00220F57" w:rsidRPr="00955387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</w:t>
      </w:r>
      <w:r w:rsidR="00220F57" w:rsidRPr="00955387">
        <w:rPr>
          <w:rFonts w:ascii="Times New Roman" w:hAnsi="Times New Roman" w:cs="Times New Roman"/>
          <w:sz w:val="28"/>
          <w:szCs w:val="28"/>
        </w:rPr>
        <w:t>1</w:t>
      </w:r>
      <w:r w:rsidR="00220F57" w:rsidRPr="00955387">
        <w:rPr>
          <w:rFonts w:ascii="Times New Roman" w:hAnsi="Times New Roman" w:cs="Times New Roman"/>
          <w:sz w:val="28"/>
          <w:szCs w:val="28"/>
        </w:rPr>
        <w:t>.</w:t>
      </w:r>
      <w:r w:rsidR="00220F57" w:rsidRPr="009553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DC2F5E" wp14:editId="149E9828">
            <wp:extent cx="6372225" cy="1689735"/>
            <wp:effectExtent l="0" t="0" r="952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Default="00220F5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955387">
        <w:rPr>
          <w:rFonts w:ascii="Times New Roman" w:hAnsi="Times New Roman" w:cs="Times New Roman"/>
          <w:sz w:val="28"/>
          <w:szCs w:val="28"/>
        </w:rPr>
        <w:tab/>
      </w:r>
      <w:r w:rsidRPr="00955387">
        <w:rPr>
          <w:rFonts w:ascii="Times New Roman" w:hAnsi="Times New Roman" w:cs="Times New Roman"/>
          <w:sz w:val="28"/>
          <w:szCs w:val="28"/>
        </w:rPr>
        <w:t>Рисунок 7.</w:t>
      </w:r>
      <w:r w:rsidRPr="00955387">
        <w:rPr>
          <w:rFonts w:ascii="Times New Roman" w:hAnsi="Times New Roman" w:cs="Times New Roman"/>
          <w:sz w:val="28"/>
          <w:szCs w:val="28"/>
        </w:rPr>
        <w:t>1</w:t>
      </w:r>
      <w:r w:rsidRPr="00955387">
        <w:rPr>
          <w:rFonts w:ascii="Times New Roman" w:hAnsi="Times New Roman" w:cs="Times New Roman"/>
          <w:sz w:val="28"/>
          <w:szCs w:val="28"/>
        </w:rPr>
        <w:t xml:space="preserve"> Результат работы программы на языке </w:t>
      </w:r>
      <w:r w:rsidR="00955387" w:rsidRPr="00955387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955387">
        <w:rPr>
          <w:rFonts w:ascii="Times New Roman" w:hAnsi="Times New Roman" w:cs="Times New Roman"/>
          <w:sz w:val="28"/>
          <w:szCs w:val="28"/>
        </w:rPr>
        <w:t>-2019</w:t>
      </w:r>
    </w:p>
    <w:p w14:paraId="15135DDF" w14:textId="10438D82" w:rsidR="00955387" w:rsidRDefault="0095538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143" w:name="_GoBack"/>
      <w:bookmarkEnd w:id="143"/>
    </w:p>
    <w:p w14:paraId="0A986F0D" w14:textId="77777777" w:rsidR="00955387" w:rsidRPr="00955387" w:rsidRDefault="00955387" w:rsidP="00220F57">
      <w:pPr>
        <w:ind w:firstLine="708"/>
        <w:rPr>
          <w:rFonts w:ascii="Times New Roman" w:hAnsi="Times New Roman" w:cs="Times New Roman"/>
          <w:sz w:val="28"/>
          <w:szCs w:val="28"/>
        </w:rPr>
      </w:pPr>
    </w:p>
    <w:sectPr w:rsidR="00955387" w:rsidRPr="00955387" w:rsidSect="00026FCD">
      <w:footerReference w:type="default" r:id="rId46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8C32C5" w14:textId="77777777" w:rsidR="0019776C" w:rsidRDefault="0019776C" w:rsidP="00D309D4">
      <w:pPr>
        <w:spacing w:after="0" w:line="240" w:lineRule="auto"/>
      </w:pPr>
      <w:r>
        <w:separator/>
      </w:r>
    </w:p>
  </w:endnote>
  <w:endnote w:type="continuationSeparator" w:id="0">
    <w:p w14:paraId="44C98CC9" w14:textId="77777777" w:rsidR="0019776C" w:rsidRDefault="0019776C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92478620"/>
      <w:docPartObj>
        <w:docPartGallery w:val="Page Numbers (Bottom of Page)"/>
        <w:docPartUnique/>
      </w:docPartObj>
    </w:sdtPr>
    <w:sdtContent>
      <w:p w14:paraId="552765D3" w14:textId="62822254" w:rsidR="008106DD" w:rsidRDefault="008106DD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C09E810" w14:textId="77777777" w:rsidR="008106DD" w:rsidRDefault="008106DD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716DA3" w14:textId="77777777" w:rsidR="0019776C" w:rsidRDefault="0019776C" w:rsidP="00D309D4">
      <w:pPr>
        <w:spacing w:after="0" w:line="240" w:lineRule="auto"/>
      </w:pPr>
      <w:r>
        <w:separator/>
      </w:r>
    </w:p>
  </w:footnote>
  <w:footnote w:type="continuationSeparator" w:id="0">
    <w:p w14:paraId="640D065C" w14:textId="77777777" w:rsidR="0019776C" w:rsidRDefault="0019776C" w:rsidP="00D309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4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9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3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16"/>
  </w:num>
  <w:num w:numId="5">
    <w:abstractNumId w:val="17"/>
  </w:num>
  <w:num w:numId="6">
    <w:abstractNumId w:val="15"/>
  </w:num>
  <w:num w:numId="7">
    <w:abstractNumId w:val="4"/>
  </w:num>
  <w:num w:numId="8">
    <w:abstractNumId w:val="7"/>
  </w:num>
  <w:num w:numId="9">
    <w:abstractNumId w:val="14"/>
  </w:num>
  <w:num w:numId="10">
    <w:abstractNumId w:val="0"/>
  </w:num>
  <w:num w:numId="11">
    <w:abstractNumId w:val="12"/>
  </w:num>
  <w:num w:numId="12">
    <w:abstractNumId w:val="3"/>
  </w:num>
  <w:num w:numId="13">
    <w:abstractNumId w:val="1"/>
  </w:num>
  <w:num w:numId="14">
    <w:abstractNumId w:val="8"/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815F6"/>
    <w:rsid w:val="000961AE"/>
    <w:rsid w:val="000A74BB"/>
    <w:rsid w:val="000D5E72"/>
    <w:rsid w:val="000E5FF6"/>
    <w:rsid w:val="00103885"/>
    <w:rsid w:val="00111991"/>
    <w:rsid w:val="001170B8"/>
    <w:rsid w:val="00134853"/>
    <w:rsid w:val="0014083D"/>
    <w:rsid w:val="00140981"/>
    <w:rsid w:val="001446EA"/>
    <w:rsid w:val="001511F1"/>
    <w:rsid w:val="00154393"/>
    <w:rsid w:val="00191B1C"/>
    <w:rsid w:val="0019776C"/>
    <w:rsid w:val="001B03CF"/>
    <w:rsid w:val="001F1767"/>
    <w:rsid w:val="00207D28"/>
    <w:rsid w:val="00220F57"/>
    <w:rsid w:val="00221995"/>
    <w:rsid w:val="00235C12"/>
    <w:rsid w:val="0024429A"/>
    <w:rsid w:val="0026792F"/>
    <w:rsid w:val="002C7B01"/>
    <w:rsid w:val="002D1F67"/>
    <w:rsid w:val="003013ED"/>
    <w:rsid w:val="003137DF"/>
    <w:rsid w:val="00330972"/>
    <w:rsid w:val="00365722"/>
    <w:rsid w:val="003763C6"/>
    <w:rsid w:val="003825A2"/>
    <w:rsid w:val="00397569"/>
    <w:rsid w:val="003B52A4"/>
    <w:rsid w:val="003E1203"/>
    <w:rsid w:val="004076E8"/>
    <w:rsid w:val="00430A52"/>
    <w:rsid w:val="0044608B"/>
    <w:rsid w:val="004566FB"/>
    <w:rsid w:val="00464C41"/>
    <w:rsid w:val="0047029E"/>
    <w:rsid w:val="004765FF"/>
    <w:rsid w:val="004A3179"/>
    <w:rsid w:val="004A6158"/>
    <w:rsid w:val="004C1A31"/>
    <w:rsid w:val="0051222B"/>
    <w:rsid w:val="005240D6"/>
    <w:rsid w:val="005356D2"/>
    <w:rsid w:val="00540A05"/>
    <w:rsid w:val="005862A3"/>
    <w:rsid w:val="005B4EB8"/>
    <w:rsid w:val="00601A3E"/>
    <w:rsid w:val="00633D64"/>
    <w:rsid w:val="0063478A"/>
    <w:rsid w:val="00647C5A"/>
    <w:rsid w:val="00655F19"/>
    <w:rsid w:val="00664201"/>
    <w:rsid w:val="00682610"/>
    <w:rsid w:val="00691C37"/>
    <w:rsid w:val="006A0AFD"/>
    <w:rsid w:val="006A3D0D"/>
    <w:rsid w:val="006C6A4C"/>
    <w:rsid w:val="006D6A37"/>
    <w:rsid w:val="0073100F"/>
    <w:rsid w:val="00737CCE"/>
    <w:rsid w:val="007B0560"/>
    <w:rsid w:val="007C1519"/>
    <w:rsid w:val="007C6E62"/>
    <w:rsid w:val="007D1204"/>
    <w:rsid w:val="007E1F2D"/>
    <w:rsid w:val="007F0E98"/>
    <w:rsid w:val="008106DD"/>
    <w:rsid w:val="00822B70"/>
    <w:rsid w:val="0083392D"/>
    <w:rsid w:val="00844D70"/>
    <w:rsid w:val="0086392E"/>
    <w:rsid w:val="008652E2"/>
    <w:rsid w:val="00893EC6"/>
    <w:rsid w:val="008B1CD8"/>
    <w:rsid w:val="008B2B5E"/>
    <w:rsid w:val="008D1EAE"/>
    <w:rsid w:val="008F19E9"/>
    <w:rsid w:val="008F1AD1"/>
    <w:rsid w:val="00914DEB"/>
    <w:rsid w:val="00955387"/>
    <w:rsid w:val="009D3396"/>
    <w:rsid w:val="009E7240"/>
    <w:rsid w:val="009F4C0A"/>
    <w:rsid w:val="009F77A1"/>
    <w:rsid w:val="00A0516C"/>
    <w:rsid w:val="00A13FB5"/>
    <w:rsid w:val="00A2757D"/>
    <w:rsid w:val="00AA1CC4"/>
    <w:rsid w:val="00AA766F"/>
    <w:rsid w:val="00AC0EE2"/>
    <w:rsid w:val="00AD4032"/>
    <w:rsid w:val="00AF6D2B"/>
    <w:rsid w:val="00AF7928"/>
    <w:rsid w:val="00B20FA2"/>
    <w:rsid w:val="00B33DA5"/>
    <w:rsid w:val="00B347E0"/>
    <w:rsid w:val="00B44795"/>
    <w:rsid w:val="00B620C3"/>
    <w:rsid w:val="00BC2348"/>
    <w:rsid w:val="00BD197A"/>
    <w:rsid w:val="00BE4586"/>
    <w:rsid w:val="00C208C6"/>
    <w:rsid w:val="00C3778D"/>
    <w:rsid w:val="00C50493"/>
    <w:rsid w:val="00C52155"/>
    <w:rsid w:val="00C70640"/>
    <w:rsid w:val="00CA51EB"/>
    <w:rsid w:val="00CB7819"/>
    <w:rsid w:val="00D309D4"/>
    <w:rsid w:val="00D5542F"/>
    <w:rsid w:val="00D945AE"/>
    <w:rsid w:val="00E347F2"/>
    <w:rsid w:val="00E73503"/>
    <w:rsid w:val="00EC5FC0"/>
    <w:rsid w:val="00EE0527"/>
    <w:rsid w:val="00F26776"/>
    <w:rsid w:val="00F32075"/>
    <w:rsid w:val="00F832D4"/>
    <w:rsid w:val="00FB370C"/>
    <w:rsid w:val="00FB49F7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92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footer" Target="footer1.xml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1C9B50-1468-4D0A-B946-DE7F087DE9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3</TotalTime>
  <Pages>28</Pages>
  <Words>4577</Words>
  <Characters>26095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45</cp:revision>
  <dcterms:created xsi:type="dcterms:W3CDTF">2019-10-25T10:00:00Z</dcterms:created>
  <dcterms:modified xsi:type="dcterms:W3CDTF">2019-12-10T20:46:00Z</dcterms:modified>
</cp:coreProperties>
</file>